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49EA213" w:rsidR="0083019B" w:rsidRDefault="00CF36D4" w:rsidP="00897937">
                    <w:pPr>
                      <w:pStyle w:val="NoSpacing"/>
                    </w:pPr>
                    <w:r>
                      <w:t>Document version: 1.</w:t>
                    </w:r>
                    <w:r w:rsidR="00FA20F7">
                      <w:t>1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3CFE333" w14:textId="2B8E3E8E" w:rsidR="00243C9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11653370" w:history="1">
            <w:r w:rsidR="00243C99" w:rsidRPr="004B4460">
              <w:rPr>
                <w:rStyle w:val="Hyperlink"/>
                <w:noProof/>
              </w:rPr>
              <w:t>Pubseq Gateway Server (PSG)</w:t>
            </w:r>
            <w:r w:rsidR="00243C99">
              <w:rPr>
                <w:noProof/>
                <w:webHidden/>
              </w:rPr>
              <w:tab/>
            </w:r>
            <w:r w:rsidR="00243C99">
              <w:rPr>
                <w:noProof/>
                <w:webHidden/>
              </w:rPr>
              <w:fldChar w:fldCharType="begin"/>
            </w:r>
            <w:r w:rsidR="00243C99">
              <w:rPr>
                <w:noProof/>
                <w:webHidden/>
              </w:rPr>
              <w:instrText xml:space="preserve"> PAGEREF _Toc511653370 \h </w:instrText>
            </w:r>
            <w:r w:rsidR="00243C99">
              <w:rPr>
                <w:noProof/>
                <w:webHidden/>
              </w:rPr>
            </w:r>
            <w:r w:rsidR="00243C99">
              <w:rPr>
                <w:noProof/>
                <w:webHidden/>
              </w:rPr>
              <w:fldChar w:fldCharType="separate"/>
            </w:r>
            <w:r w:rsidR="00455E71">
              <w:rPr>
                <w:noProof/>
                <w:webHidden/>
              </w:rPr>
              <w:t>3</w:t>
            </w:r>
            <w:r w:rsidR="00243C99">
              <w:rPr>
                <w:noProof/>
                <w:webHidden/>
              </w:rPr>
              <w:fldChar w:fldCharType="end"/>
            </w:r>
          </w:hyperlink>
        </w:p>
        <w:p w14:paraId="494BEACD" w14:textId="5A8C7401" w:rsidR="00243C99" w:rsidRDefault="00FA20F7">
          <w:pPr>
            <w:pStyle w:val="TOC1"/>
            <w:tabs>
              <w:tab w:val="right" w:leader="dot" w:pos="9350"/>
            </w:tabs>
            <w:rPr>
              <w:rFonts w:eastAsiaTheme="minorEastAsia"/>
              <w:noProof/>
            </w:rPr>
          </w:pPr>
          <w:hyperlink w:anchor="_Toc511653371" w:history="1">
            <w:r w:rsidR="00243C99" w:rsidRPr="004B4460">
              <w:rPr>
                <w:rStyle w:val="Hyperlink"/>
                <w:noProof/>
              </w:rPr>
              <w:t>Requirements</w:t>
            </w:r>
            <w:r w:rsidR="00243C99">
              <w:rPr>
                <w:noProof/>
                <w:webHidden/>
              </w:rPr>
              <w:tab/>
            </w:r>
            <w:r w:rsidR="00243C99">
              <w:rPr>
                <w:noProof/>
                <w:webHidden/>
              </w:rPr>
              <w:fldChar w:fldCharType="begin"/>
            </w:r>
            <w:r w:rsidR="00243C99">
              <w:rPr>
                <w:noProof/>
                <w:webHidden/>
              </w:rPr>
              <w:instrText xml:space="preserve"> PAGEREF _Toc511653371 \h </w:instrText>
            </w:r>
            <w:r w:rsidR="00243C99">
              <w:rPr>
                <w:noProof/>
                <w:webHidden/>
              </w:rPr>
            </w:r>
            <w:r w:rsidR="00243C99">
              <w:rPr>
                <w:noProof/>
                <w:webHidden/>
              </w:rPr>
              <w:fldChar w:fldCharType="separate"/>
            </w:r>
            <w:r w:rsidR="00455E71">
              <w:rPr>
                <w:noProof/>
                <w:webHidden/>
              </w:rPr>
              <w:t>3</w:t>
            </w:r>
            <w:r w:rsidR="00243C99">
              <w:rPr>
                <w:noProof/>
                <w:webHidden/>
              </w:rPr>
              <w:fldChar w:fldCharType="end"/>
            </w:r>
          </w:hyperlink>
        </w:p>
        <w:p w14:paraId="007B9B0F" w14:textId="549BDDAD" w:rsidR="00243C99" w:rsidRDefault="00FA20F7">
          <w:pPr>
            <w:pStyle w:val="TOC1"/>
            <w:tabs>
              <w:tab w:val="right" w:leader="dot" w:pos="9350"/>
            </w:tabs>
            <w:rPr>
              <w:rFonts w:eastAsiaTheme="minorEastAsia"/>
              <w:noProof/>
            </w:rPr>
          </w:pPr>
          <w:hyperlink w:anchor="_Toc511653372" w:history="1">
            <w:r w:rsidR="00243C99" w:rsidRPr="004B4460">
              <w:rPr>
                <w:rStyle w:val="Hyperlink"/>
                <w:noProof/>
              </w:rPr>
              <w:t>Overview</w:t>
            </w:r>
            <w:r w:rsidR="00243C99">
              <w:rPr>
                <w:noProof/>
                <w:webHidden/>
              </w:rPr>
              <w:tab/>
            </w:r>
            <w:r w:rsidR="00243C99">
              <w:rPr>
                <w:noProof/>
                <w:webHidden/>
              </w:rPr>
              <w:fldChar w:fldCharType="begin"/>
            </w:r>
            <w:r w:rsidR="00243C99">
              <w:rPr>
                <w:noProof/>
                <w:webHidden/>
              </w:rPr>
              <w:instrText xml:space="preserve"> PAGEREF _Toc511653372 \h </w:instrText>
            </w:r>
            <w:r w:rsidR="00243C99">
              <w:rPr>
                <w:noProof/>
                <w:webHidden/>
              </w:rPr>
            </w:r>
            <w:r w:rsidR="00243C99">
              <w:rPr>
                <w:noProof/>
                <w:webHidden/>
              </w:rPr>
              <w:fldChar w:fldCharType="separate"/>
            </w:r>
            <w:r w:rsidR="00455E71">
              <w:rPr>
                <w:noProof/>
                <w:webHidden/>
              </w:rPr>
              <w:t>4</w:t>
            </w:r>
            <w:r w:rsidR="00243C99">
              <w:rPr>
                <w:noProof/>
                <w:webHidden/>
              </w:rPr>
              <w:fldChar w:fldCharType="end"/>
            </w:r>
          </w:hyperlink>
        </w:p>
        <w:p w14:paraId="20F84719" w14:textId="21CB68EE" w:rsidR="00243C99" w:rsidRDefault="00FA20F7">
          <w:pPr>
            <w:pStyle w:val="TOC1"/>
            <w:tabs>
              <w:tab w:val="right" w:leader="dot" w:pos="9350"/>
            </w:tabs>
            <w:rPr>
              <w:rFonts w:eastAsiaTheme="minorEastAsia"/>
              <w:noProof/>
            </w:rPr>
          </w:pPr>
          <w:hyperlink w:anchor="_Toc511653373" w:history="1">
            <w:r w:rsidR="00243C99" w:rsidRPr="004B4460">
              <w:rPr>
                <w:rStyle w:val="Hyperlink"/>
                <w:noProof/>
              </w:rPr>
              <w:t>Communication Protocol</w:t>
            </w:r>
            <w:r w:rsidR="00243C99">
              <w:rPr>
                <w:noProof/>
                <w:webHidden/>
              </w:rPr>
              <w:tab/>
            </w:r>
            <w:r w:rsidR="00243C99">
              <w:rPr>
                <w:noProof/>
                <w:webHidden/>
              </w:rPr>
              <w:fldChar w:fldCharType="begin"/>
            </w:r>
            <w:r w:rsidR="00243C99">
              <w:rPr>
                <w:noProof/>
                <w:webHidden/>
              </w:rPr>
              <w:instrText xml:space="preserve"> PAGEREF _Toc511653373 \h </w:instrText>
            </w:r>
            <w:r w:rsidR="00243C99">
              <w:rPr>
                <w:noProof/>
                <w:webHidden/>
              </w:rPr>
            </w:r>
            <w:r w:rsidR="00243C99">
              <w:rPr>
                <w:noProof/>
                <w:webHidden/>
              </w:rPr>
              <w:fldChar w:fldCharType="separate"/>
            </w:r>
            <w:r w:rsidR="00455E71">
              <w:rPr>
                <w:noProof/>
                <w:webHidden/>
              </w:rPr>
              <w:t>5</w:t>
            </w:r>
            <w:r w:rsidR="00243C99">
              <w:rPr>
                <w:noProof/>
                <w:webHidden/>
              </w:rPr>
              <w:fldChar w:fldCharType="end"/>
            </w:r>
          </w:hyperlink>
        </w:p>
        <w:p w14:paraId="6FCC49D8" w14:textId="5A237717" w:rsidR="00243C99" w:rsidRDefault="00FA20F7">
          <w:pPr>
            <w:pStyle w:val="TOC1"/>
            <w:tabs>
              <w:tab w:val="right" w:leader="dot" w:pos="9350"/>
            </w:tabs>
            <w:rPr>
              <w:rFonts w:eastAsiaTheme="minorEastAsia"/>
              <w:noProof/>
            </w:rPr>
          </w:pPr>
          <w:hyperlink w:anchor="_Toc511653374" w:history="1">
            <w:r w:rsidR="00243C99" w:rsidRPr="004B4460">
              <w:rPr>
                <w:rStyle w:val="Hyperlink"/>
                <w:noProof/>
              </w:rPr>
              <w:t>Files Architecture</w:t>
            </w:r>
            <w:r w:rsidR="00243C99">
              <w:rPr>
                <w:noProof/>
                <w:webHidden/>
              </w:rPr>
              <w:tab/>
            </w:r>
            <w:r w:rsidR="00243C99">
              <w:rPr>
                <w:noProof/>
                <w:webHidden/>
              </w:rPr>
              <w:fldChar w:fldCharType="begin"/>
            </w:r>
            <w:r w:rsidR="00243C99">
              <w:rPr>
                <w:noProof/>
                <w:webHidden/>
              </w:rPr>
              <w:instrText xml:space="preserve"> PAGEREF _Toc511653374 \h </w:instrText>
            </w:r>
            <w:r w:rsidR="00243C99">
              <w:rPr>
                <w:noProof/>
                <w:webHidden/>
              </w:rPr>
            </w:r>
            <w:r w:rsidR="00243C99">
              <w:rPr>
                <w:noProof/>
                <w:webHidden/>
              </w:rPr>
              <w:fldChar w:fldCharType="separate"/>
            </w:r>
            <w:r w:rsidR="00455E71">
              <w:rPr>
                <w:noProof/>
                <w:webHidden/>
              </w:rPr>
              <w:t>7</w:t>
            </w:r>
            <w:r w:rsidR="00243C99">
              <w:rPr>
                <w:noProof/>
                <w:webHidden/>
              </w:rPr>
              <w:fldChar w:fldCharType="end"/>
            </w:r>
          </w:hyperlink>
        </w:p>
        <w:p w14:paraId="0B39DEEB" w14:textId="6BC1AFB3" w:rsidR="00243C99" w:rsidRDefault="00FA20F7">
          <w:pPr>
            <w:pStyle w:val="TOC1"/>
            <w:tabs>
              <w:tab w:val="right" w:leader="dot" w:pos="9350"/>
            </w:tabs>
            <w:rPr>
              <w:rFonts w:eastAsiaTheme="minorEastAsia"/>
              <w:noProof/>
            </w:rPr>
          </w:pPr>
          <w:hyperlink w:anchor="_Toc511653375" w:history="1">
            <w:r w:rsidR="00243C99" w:rsidRPr="004B4460">
              <w:rPr>
                <w:rStyle w:val="Hyperlink"/>
                <w:noProof/>
              </w:rPr>
              <w:t>Requests</w:t>
            </w:r>
            <w:r w:rsidR="00243C99">
              <w:rPr>
                <w:noProof/>
                <w:webHidden/>
              </w:rPr>
              <w:tab/>
            </w:r>
            <w:r w:rsidR="00243C99">
              <w:rPr>
                <w:noProof/>
                <w:webHidden/>
              </w:rPr>
              <w:fldChar w:fldCharType="begin"/>
            </w:r>
            <w:r w:rsidR="00243C99">
              <w:rPr>
                <w:noProof/>
                <w:webHidden/>
              </w:rPr>
              <w:instrText xml:space="preserve"> PAGEREF _Toc511653375 \h </w:instrText>
            </w:r>
            <w:r w:rsidR="00243C99">
              <w:rPr>
                <w:noProof/>
                <w:webHidden/>
              </w:rPr>
            </w:r>
            <w:r w:rsidR="00243C99">
              <w:rPr>
                <w:noProof/>
                <w:webHidden/>
              </w:rPr>
              <w:fldChar w:fldCharType="separate"/>
            </w:r>
            <w:r w:rsidR="00455E71">
              <w:rPr>
                <w:noProof/>
                <w:webHidden/>
              </w:rPr>
              <w:t>7</w:t>
            </w:r>
            <w:r w:rsidR="00243C99">
              <w:rPr>
                <w:noProof/>
                <w:webHidden/>
              </w:rPr>
              <w:fldChar w:fldCharType="end"/>
            </w:r>
          </w:hyperlink>
        </w:p>
        <w:p w14:paraId="46298768" w14:textId="3ED50FF5" w:rsidR="00243C99" w:rsidRDefault="00FA20F7">
          <w:pPr>
            <w:pStyle w:val="TOC2"/>
            <w:tabs>
              <w:tab w:val="right" w:leader="dot" w:pos="9350"/>
            </w:tabs>
            <w:rPr>
              <w:rFonts w:eastAsiaTheme="minorEastAsia"/>
              <w:noProof/>
            </w:rPr>
          </w:pPr>
          <w:hyperlink w:anchor="_Toc511653376" w:history="1">
            <w:r w:rsidR="00243C99" w:rsidRPr="004B4460">
              <w:rPr>
                <w:rStyle w:val="Hyperlink"/>
                <w:noProof/>
              </w:rPr>
              <w:t>Get Blob Request</w:t>
            </w:r>
            <w:r w:rsidR="00243C99">
              <w:rPr>
                <w:noProof/>
                <w:webHidden/>
              </w:rPr>
              <w:tab/>
            </w:r>
            <w:r w:rsidR="00243C99">
              <w:rPr>
                <w:noProof/>
                <w:webHidden/>
              </w:rPr>
              <w:fldChar w:fldCharType="begin"/>
            </w:r>
            <w:r w:rsidR="00243C99">
              <w:rPr>
                <w:noProof/>
                <w:webHidden/>
              </w:rPr>
              <w:instrText xml:space="preserve"> PAGEREF _Toc511653376 \h </w:instrText>
            </w:r>
            <w:r w:rsidR="00243C99">
              <w:rPr>
                <w:noProof/>
                <w:webHidden/>
              </w:rPr>
            </w:r>
            <w:r w:rsidR="00243C99">
              <w:rPr>
                <w:noProof/>
                <w:webHidden/>
              </w:rPr>
              <w:fldChar w:fldCharType="separate"/>
            </w:r>
            <w:r w:rsidR="00455E71">
              <w:rPr>
                <w:noProof/>
                <w:webHidden/>
              </w:rPr>
              <w:t>7</w:t>
            </w:r>
            <w:r w:rsidR="00243C99">
              <w:rPr>
                <w:noProof/>
                <w:webHidden/>
              </w:rPr>
              <w:fldChar w:fldCharType="end"/>
            </w:r>
          </w:hyperlink>
        </w:p>
        <w:p w14:paraId="423C76CD" w14:textId="7449D965" w:rsidR="00243C99" w:rsidRDefault="00FA20F7">
          <w:pPr>
            <w:pStyle w:val="TOC2"/>
            <w:tabs>
              <w:tab w:val="right" w:leader="dot" w:pos="9350"/>
            </w:tabs>
            <w:rPr>
              <w:rFonts w:eastAsiaTheme="minorEastAsia"/>
              <w:noProof/>
            </w:rPr>
          </w:pPr>
          <w:hyperlink w:anchor="_Toc511653377" w:history="1">
            <w:r w:rsidR="00243C99" w:rsidRPr="004B4460">
              <w:rPr>
                <w:rStyle w:val="Hyperlink"/>
                <w:noProof/>
              </w:rPr>
              <w:t>Get Request</w:t>
            </w:r>
            <w:r w:rsidR="00243C99">
              <w:rPr>
                <w:noProof/>
                <w:webHidden/>
              </w:rPr>
              <w:tab/>
            </w:r>
            <w:r w:rsidR="00243C99">
              <w:rPr>
                <w:noProof/>
                <w:webHidden/>
              </w:rPr>
              <w:fldChar w:fldCharType="begin"/>
            </w:r>
            <w:r w:rsidR="00243C99">
              <w:rPr>
                <w:noProof/>
                <w:webHidden/>
              </w:rPr>
              <w:instrText xml:space="preserve"> PAGEREF _Toc511653377 \h </w:instrText>
            </w:r>
            <w:r w:rsidR="00243C99">
              <w:rPr>
                <w:noProof/>
                <w:webHidden/>
              </w:rPr>
            </w:r>
            <w:r w:rsidR="00243C99">
              <w:rPr>
                <w:noProof/>
                <w:webHidden/>
              </w:rPr>
              <w:fldChar w:fldCharType="separate"/>
            </w:r>
            <w:r w:rsidR="00455E71">
              <w:rPr>
                <w:noProof/>
                <w:webHidden/>
              </w:rPr>
              <w:t>7</w:t>
            </w:r>
            <w:r w:rsidR="00243C99">
              <w:rPr>
                <w:noProof/>
                <w:webHidden/>
              </w:rPr>
              <w:fldChar w:fldCharType="end"/>
            </w:r>
          </w:hyperlink>
        </w:p>
        <w:p w14:paraId="24A65E08" w14:textId="0FBE7F54" w:rsidR="00243C99" w:rsidRDefault="00FA20F7">
          <w:pPr>
            <w:pStyle w:val="TOC2"/>
            <w:tabs>
              <w:tab w:val="right" w:leader="dot" w:pos="9350"/>
            </w:tabs>
            <w:rPr>
              <w:rFonts w:eastAsiaTheme="minorEastAsia"/>
              <w:noProof/>
            </w:rPr>
          </w:pPr>
          <w:hyperlink w:anchor="_Toc511653378" w:history="1">
            <w:r w:rsidR="00243C99" w:rsidRPr="004B4460">
              <w:rPr>
                <w:rStyle w:val="Hyperlink"/>
                <w:noProof/>
              </w:rPr>
              <w:t>Configuration</w:t>
            </w:r>
            <w:r w:rsidR="00243C99">
              <w:rPr>
                <w:noProof/>
                <w:webHidden/>
              </w:rPr>
              <w:tab/>
            </w:r>
            <w:r w:rsidR="00243C99">
              <w:rPr>
                <w:noProof/>
                <w:webHidden/>
              </w:rPr>
              <w:fldChar w:fldCharType="begin"/>
            </w:r>
            <w:r w:rsidR="00243C99">
              <w:rPr>
                <w:noProof/>
                <w:webHidden/>
              </w:rPr>
              <w:instrText xml:space="preserve"> PAGEREF _Toc511653378 \h </w:instrText>
            </w:r>
            <w:r w:rsidR="00243C99">
              <w:rPr>
                <w:noProof/>
                <w:webHidden/>
              </w:rPr>
            </w:r>
            <w:r w:rsidR="00243C99">
              <w:rPr>
                <w:noProof/>
                <w:webHidden/>
              </w:rPr>
              <w:fldChar w:fldCharType="separate"/>
            </w:r>
            <w:r w:rsidR="00455E71">
              <w:rPr>
                <w:noProof/>
                <w:webHidden/>
              </w:rPr>
              <w:t>8</w:t>
            </w:r>
            <w:r w:rsidR="00243C99">
              <w:rPr>
                <w:noProof/>
                <w:webHidden/>
              </w:rPr>
              <w:fldChar w:fldCharType="end"/>
            </w:r>
          </w:hyperlink>
        </w:p>
        <w:p w14:paraId="1D721E4B" w14:textId="0239A3E9" w:rsidR="00243C99" w:rsidRDefault="00FA20F7">
          <w:pPr>
            <w:pStyle w:val="TOC2"/>
            <w:tabs>
              <w:tab w:val="right" w:leader="dot" w:pos="9350"/>
            </w:tabs>
            <w:rPr>
              <w:rFonts w:eastAsiaTheme="minorEastAsia"/>
              <w:noProof/>
            </w:rPr>
          </w:pPr>
          <w:hyperlink w:anchor="_Toc511653379" w:history="1">
            <w:r w:rsidR="00243C99" w:rsidRPr="004B4460">
              <w:rPr>
                <w:rStyle w:val="Hyperlink"/>
                <w:noProof/>
              </w:rPr>
              <w:t>Information</w:t>
            </w:r>
            <w:r w:rsidR="00243C99">
              <w:rPr>
                <w:noProof/>
                <w:webHidden/>
              </w:rPr>
              <w:tab/>
            </w:r>
            <w:r w:rsidR="00243C99">
              <w:rPr>
                <w:noProof/>
                <w:webHidden/>
              </w:rPr>
              <w:fldChar w:fldCharType="begin"/>
            </w:r>
            <w:r w:rsidR="00243C99">
              <w:rPr>
                <w:noProof/>
                <w:webHidden/>
              </w:rPr>
              <w:instrText xml:space="preserve"> PAGEREF _Toc511653379 \h </w:instrText>
            </w:r>
            <w:r w:rsidR="00243C99">
              <w:rPr>
                <w:noProof/>
                <w:webHidden/>
              </w:rPr>
            </w:r>
            <w:r w:rsidR="00243C99">
              <w:rPr>
                <w:noProof/>
                <w:webHidden/>
              </w:rPr>
              <w:fldChar w:fldCharType="separate"/>
            </w:r>
            <w:r w:rsidR="00455E71">
              <w:rPr>
                <w:noProof/>
                <w:webHidden/>
              </w:rPr>
              <w:t>9</w:t>
            </w:r>
            <w:r w:rsidR="00243C99">
              <w:rPr>
                <w:noProof/>
                <w:webHidden/>
              </w:rPr>
              <w:fldChar w:fldCharType="end"/>
            </w:r>
          </w:hyperlink>
        </w:p>
        <w:p w14:paraId="3E00DE5D" w14:textId="27DD8D1D" w:rsidR="00243C99" w:rsidRDefault="00FA20F7">
          <w:pPr>
            <w:pStyle w:val="TOC2"/>
            <w:tabs>
              <w:tab w:val="right" w:leader="dot" w:pos="9350"/>
            </w:tabs>
            <w:rPr>
              <w:rFonts w:eastAsiaTheme="minorEastAsia"/>
              <w:noProof/>
            </w:rPr>
          </w:pPr>
          <w:hyperlink w:anchor="_Toc511653380" w:history="1">
            <w:r w:rsidR="00243C99" w:rsidRPr="004B4460">
              <w:rPr>
                <w:rStyle w:val="Hyperlink"/>
                <w:noProof/>
              </w:rPr>
              <w:t>Status</w:t>
            </w:r>
            <w:r w:rsidR="00243C99">
              <w:rPr>
                <w:noProof/>
                <w:webHidden/>
              </w:rPr>
              <w:tab/>
            </w:r>
            <w:r w:rsidR="00243C99">
              <w:rPr>
                <w:noProof/>
                <w:webHidden/>
              </w:rPr>
              <w:fldChar w:fldCharType="begin"/>
            </w:r>
            <w:r w:rsidR="00243C99">
              <w:rPr>
                <w:noProof/>
                <w:webHidden/>
              </w:rPr>
              <w:instrText xml:space="preserve"> PAGEREF _Toc511653380 \h </w:instrText>
            </w:r>
            <w:r w:rsidR="00243C99">
              <w:rPr>
                <w:noProof/>
                <w:webHidden/>
              </w:rPr>
            </w:r>
            <w:r w:rsidR="00243C99">
              <w:rPr>
                <w:noProof/>
                <w:webHidden/>
              </w:rPr>
              <w:fldChar w:fldCharType="separate"/>
            </w:r>
            <w:r w:rsidR="00455E71">
              <w:rPr>
                <w:noProof/>
                <w:webHidden/>
              </w:rPr>
              <w:t>11</w:t>
            </w:r>
            <w:r w:rsidR="00243C99">
              <w:rPr>
                <w:noProof/>
                <w:webHidden/>
              </w:rPr>
              <w:fldChar w:fldCharType="end"/>
            </w:r>
          </w:hyperlink>
        </w:p>
        <w:p w14:paraId="425F7BB0" w14:textId="6E795736" w:rsidR="00243C99" w:rsidRDefault="00FA20F7">
          <w:pPr>
            <w:pStyle w:val="TOC1"/>
            <w:tabs>
              <w:tab w:val="right" w:leader="dot" w:pos="9350"/>
            </w:tabs>
            <w:rPr>
              <w:rFonts w:eastAsiaTheme="minorEastAsia"/>
              <w:noProof/>
            </w:rPr>
          </w:pPr>
          <w:hyperlink w:anchor="_Toc511653381" w:history="1">
            <w:r w:rsidR="00243C99" w:rsidRPr="004B4460">
              <w:rPr>
                <w:rStyle w:val="Hyperlink"/>
                <w:noProof/>
              </w:rPr>
              <w:t>Cassandra Database</w:t>
            </w:r>
            <w:r w:rsidR="00243C99">
              <w:rPr>
                <w:noProof/>
                <w:webHidden/>
              </w:rPr>
              <w:tab/>
            </w:r>
            <w:r w:rsidR="00243C99">
              <w:rPr>
                <w:noProof/>
                <w:webHidden/>
              </w:rPr>
              <w:fldChar w:fldCharType="begin"/>
            </w:r>
            <w:r w:rsidR="00243C99">
              <w:rPr>
                <w:noProof/>
                <w:webHidden/>
              </w:rPr>
              <w:instrText xml:space="preserve"> PAGEREF _Toc511653381 \h </w:instrText>
            </w:r>
            <w:r w:rsidR="00243C99">
              <w:rPr>
                <w:noProof/>
                <w:webHidden/>
              </w:rPr>
            </w:r>
            <w:r w:rsidR="00243C99">
              <w:rPr>
                <w:noProof/>
                <w:webHidden/>
              </w:rPr>
              <w:fldChar w:fldCharType="separate"/>
            </w:r>
            <w:r w:rsidR="00455E71">
              <w:rPr>
                <w:noProof/>
                <w:webHidden/>
              </w:rPr>
              <w:t>13</w:t>
            </w:r>
            <w:r w:rsidR="00243C99">
              <w:rPr>
                <w:noProof/>
                <w:webHidden/>
              </w:rPr>
              <w:fldChar w:fldCharType="end"/>
            </w:r>
          </w:hyperlink>
        </w:p>
        <w:p w14:paraId="6418E9F9" w14:textId="086C7449" w:rsidR="00243C99" w:rsidRDefault="00FA20F7">
          <w:pPr>
            <w:pStyle w:val="TOC2"/>
            <w:tabs>
              <w:tab w:val="right" w:leader="dot" w:pos="9350"/>
            </w:tabs>
            <w:rPr>
              <w:rFonts w:eastAsiaTheme="minorEastAsia"/>
              <w:noProof/>
            </w:rPr>
          </w:pPr>
          <w:hyperlink w:anchor="_Toc511653382" w:history="1">
            <w:r w:rsidR="00243C99" w:rsidRPr="004B4460">
              <w:rPr>
                <w:rStyle w:val="Hyperlink"/>
                <w:noProof/>
              </w:rPr>
              <w:t>entity</w:t>
            </w:r>
            <w:r w:rsidR="00243C99">
              <w:rPr>
                <w:noProof/>
                <w:webHidden/>
              </w:rPr>
              <w:tab/>
            </w:r>
            <w:r w:rsidR="00243C99">
              <w:rPr>
                <w:noProof/>
                <w:webHidden/>
              </w:rPr>
              <w:fldChar w:fldCharType="begin"/>
            </w:r>
            <w:r w:rsidR="00243C99">
              <w:rPr>
                <w:noProof/>
                <w:webHidden/>
              </w:rPr>
              <w:instrText xml:space="preserve"> PAGEREF _Toc511653382 \h </w:instrText>
            </w:r>
            <w:r w:rsidR="00243C99">
              <w:rPr>
                <w:noProof/>
                <w:webHidden/>
              </w:rPr>
            </w:r>
            <w:r w:rsidR="00243C99">
              <w:rPr>
                <w:noProof/>
                <w:webHidden/>
              </w:rPr>
              <w:fldChar w:fldCharType="separate"/>
            </w:r>
            <w:r w:rsidR="00455E71">
              <w:rPr>
                <w:noProof/>
                <w:webHidden/>
              </w:rPr>
              <w:t>13</w:t>
            </w:r>
            <w:r w:rsidR="00243C99">
              <w:rPr>
                <w:noProof/>
                <w:webHidden/>
              </w:rPr>
              <w:fldChar w:fldCharType="end"/>
            </w:r>
          </w:hyperlink>
        </w:p>
        <w:p w14:paraId="2AD4E9E6" w14:textId="13E8EC0F" w:rsidR="00243C99" w:rsidRDefault="00FA20F7">
          <w:pPr>
            <w:pStyle w:val="TOC2"/>
            <w:tabs>
              <w:tab w:val="right" w:leader="dot" w:pos="9350"/>
            </w:tabs>
            <w:rPr>
              <w:rFonts w:eastAsiaTheme="minorEastAsia"/>
              <w:noProof/>
            </w:rPr>
          </w:pPr>
          <w:hyperlink w:anchor="_Toc511653383" w:history="1">
            <w:r w:rsidR="00243C99" w:rsidRPr="004B4460">
              <w:rPr>
                <w:rStyle w:val="Hyperlink"/>
                <w:noProof/>
              </w:rPr>
              <w:t>largeentity</w:t>
            </w:r>
            <w:r w:rsidR="00243C99">
              <w:rPr>
                <w:noProof/>
                <w:webHidden/>
              </w:rPr>
              <w:tab/>
            </w:r>
            <w:r w:rsidR="00243C99">
              <w:rPr>
                <w:noProof/>
                <w:webHidden/>
              </w:rPr>
              <w:fldChar w:fldCharType="begin"/>
            </w:r>
            <w:r w:rsidR="00243C99">
              <w:rPr>
                <w:noProof/>
                <w:webHidden/>
              </w:rPr>
              <w:instrText xml:space="preserve"> PAGEREF _Toc511653383 \h </w:instrText>
            </w:r>
            <w:r w:rsidR="00243C99">
              <w:rPr>
                <w:noProof/>
                <w:webHidden/>
              </w:rPr>
            </w:r>
            <w:r w:rsidR="00243C99">
              <w:rPr>
                <w:noProof/>
                <w:webHidden/>
              </w:rPr>
              <w:fldChar w:fldCharType="separate"/>
            </w:r>
            <w:r w:rsidR="00455E71">
              <w:rPr>
                <w:noProof/>
                <w:webHidden/>
              </w:rPr>
              <w:t>13</w:t>
            </w:r>
            <w:r w:rsidR="00243C99">
              <w:rPr>
                <w:noProof/>
                <w:webHidden/>
              </w:rPr>
              <w:fldChar w:fldCharType="end"/>
            </w:r>
          </w:hyperlink>
        </w:p>
        <w:p w14:paraId="451DDA5F" w14:textId="0915F1C1" w:rsidR="00243C99" w:rsidRDefault="00FA20F7">
          <w:pPr>
            <w:pStyle w:val="TOC1"/>
            <w:tabs>
              <w:tab w:val="right" w:leader="dot" w:pos="9350"/>
            </w:tabs>
            <w:rPr>
              <w:rFonts w:eastAsiaTheme="minorEastAsia"/>
              <w:noProof/>
            </w:rPr>
          </w:pPr>
          <w:hyperlink w:anchor="_Toc511653384" w:history="1">
            <w:r w:rsidR="00243C99" w:rsidRPr="004B4460">
              <w:rPr>
                <w:rStyle w:val="Hyperlink"/>
                <w:noProof/>
              </w:rPr>
              <w:t>Monitoring and Maintenance</w:t>
            </w:r>
            <w:r w:rsidR="00243C99">
              <w:rPr>
                <w:noProof/>
                <w:webHidden/>
              </w:rPr>
              <w:tab/>
            </w:r>
            <w:r w:rsidR="00243C99">
              <w:rPr>
                <w:noProof/>
                <w:webHidden/>
              </w:rPr>
              <w:fldChar w:fldCharType="begin"/>
            </w:r>
            <w:r w:rsidR="00243C99">
              <w:rPr>
                <w:noProof/>
                <w:webHidden/>
              </w:rPr>
              <w:instrText xml:space="preserve"> PAGEREF _Toc511653384 \h </w:instrText>
            </w:r>
            <w:r w:rsidR="00243C99">
              <w:rPr>
                <w:noProof/>
                <w:webHidden/>
              </w:rPr>
            </w:r>
            <w:r w:rsidR="00243C99">
              <w:rPr>
                <w:noProof/>
                <w:webHidden/>
              </w:rPr>
              <w:fldChar w:fldCharType="separate"/>
            </w:r>
            <w:r w:rsidR="00455E71">
              <w:rPr>
                <w:noProof/>
                <w:webHidden/>
              </w:rPr>
              <w:t>14</w:t>
            </w:r>
            <w:r w:rsidR="00243C99">
              <w:rPr>
                <w:noProof/>
                <w:webHidden/>
              </w:rPr>
              <w:fldChar w:fldCharType="end"/>
            </w:r>
          </w:hyperlink>
        </w:p>
        <w:p w14:paraId="254F42BC" w14:textId="7F02185F" w:rsidR="00243C99" w:rsidRDefault="00FA20F7">
          <w:pPr>
            <w:pStyle w:val="TOC1"/>
            <w:tabs>
              <w:tab w:val="right" w:leader="dot" w:pos="9350"/>
            </w:tabs>
            <w:rPr>
              <w:rFonts w:eastAsiaTheme="minorEastAsia"/>
              <w:noProof/>
            </w:rPr>
          </w:pPr>
          <w:hyperlink w:anchor="_Toc511653385" w:history="1">
            <w:r w:rsidR="00243C99" w:rsidRPr="004B4460">
              <w:rPr>
                <w:rStyle w:val="Hyperlink"/>
                <w:noProof/>
              </w:rPr>
              <w:t>Command Line Arguments</w:t>
            </w:r>
            <w:r w:rsidR="00243C99">
              <w:rPr>
                <w:noProof/>
                <w:webHidden/>
              </w:rPr>
              <w:tab/>
            </w:r>
            <w:r w:rsidR="00243C99">
              <w:rPr>
                <w:noProof/>
                <w:webHidden/>
              </w:rPr>
              <w:fldChar w:fldCharType="begin"/>
            </w:r>
            <w:r w:rsidR="00243C99">
              <w:rPr>
                <w:noProof/>
                <w:webHidden/>
              </w:rPr>
              <w:instrText xml:space="preserve"> PAGEREF _Toc511653385 \h </w:instrText>
            </w:r>
            <w:r w:rsidR="00243C99">
              <w:rPr>
                <w:noProof/>
                <w:webHidden/>
              </w:rPr>
            </w:r>
            <w:r w:rsidR="00243C99">
              <w:rPr>
                <w:noProof/>
                <w:webHidden/>
              </w:rPr>
              <w:fldChar w:fldCharType="separate"/>
            </w:r>
            <w:r w:rsidR="00455E71">
              <w:rPr>
                <w:noProof/>
                <w:webHidden/>
              </w:rPr>
              <w:t>15</w:t>
            </w:r>
            <w:r w:rsidR="00243C99">
              <w:rPr>
                <w:noProof/>
                <w:webHidden/>
              </w:rPr>
              <w:fldChar w:fldCharType="end"/>
            </w:r>
          </w:hyperlink>
        </w:p>
        <w:p w14:paraId="6CBFE010" w14:textId="546E2C30" w:rsidR="00243C99" w:rsidRDefault="00FA20F7">
          <w:pPr>
            <w:pStyle w:val="TOC1"/>
            <w:tabs>
              <w:tab w:val="right" w:leader="dot" w:pos="9350"/>
            </w:tabs>
            <w:rPr>
              <w:rFonts w:eastAsiaTheme="minorEastAsia"/>
              <w:noProof/>
            </w:rPr>
          </w:pPr>
          <w:hyperlink w:anchor="_Toc511653386" w:history="1">
            <w:r w:rsidR="00243C99" w:rsidRPr="004B4460">
              <w:rPr>
                <w:rStyle w:val="Hyperlink"/>
                <w:noProof/>
              </w:rPr>
              <w:t>Configuration Parameters</w:t>
            </w:r>
            <w:r w:rsidR="00243C99">
              <w:rPr>
                <w:noProof/>
                <w:webHidden/>
              </w:rPr>
              <w:tab/>
            </w:r>
            <w:r w:rsidR="00243C99">
              <w:rPr>
                <w:noProof/>
                <w:webHidden/>
              </w:rPr>
              <w:fldChar w:fldCharType="begin"/>
            </w:r>
            <w:r w:rsidR="00243C99">
              <w:rPr>
                <w:noProof/>
                <w:webHidden/>
              </w:rPr>
              <w:instrText xml:space="preserve"> PAGEREF _Toc511653386 \h </w:instrText>
            </w:r>
            <w:r w:rsidR="00243C99">
              <w:rPr>
                <w:noProof/>
                <w:webHidden/>
              </w:rPr>
            </w:r>
            <w:r w:rsidR="00243C99">
              <w:rPr>
                <w:noProof/>
                <w:webHidden/>
              </w:rPr>
              <w:fldChar w:fldCharType="separate"/>
            </w:r>
            <w:r w:rsidR="00455E71">
              <w:rPr>
                <w:noProof/>
                <w:webHidden/>
              </w:rPr>
              <w:t>15</w:t>
            </w:r>
            <w:r w:rsidR="00243C99">
              <w:rPr>
                <w:noProof/>
                <w:webHidden/>
              </w:rPr>
              <w:fldChar w:fldCharType="end"/>
            </w:r>
          </w:hyperlink>
        </w:p>
        <w:p w14:paraId="1803C7BE" w14:textId="398FCCCA" w:rsidR="00243C99" w:rsidRDefault="00FA20F7">
          <w:pPr>
            <w:pStyle w:val="TOC2"/>
            <w:tabs>
              <w:tab w:val="right" w:leader="dot" w:pos="9350"/>
            </w:tabs>
            <w:rPr>
              <w:rFonts w:eastAsiaTheme="minorEastAsia"/>
              <w:noProof/>
            </w:rPr>
          </w:pPr>
          <w:hyperlink w:anchor="_Toc511653387" w:history="1">
            <w:r w:rsidR="00243C99" w:rsidRPr="004B4460">
              <w:rPr>
                <w:rStyle w:val="Hyperlink"/>
                <w:noProof/>
              </w:rPr>
              <w:t>[LMDB_CACHE] section</w:t>
            </w:r>
            <w:r w:rsidR="00243C99">
              <w:rPr>
                <w:noProof/>
                <w:webHidden/>
              </w:rPr>
              <w:tab/>
            </w:r>
            <w:r w:rsidR="00243C99">
              <w:rPr>
                <w:noProof/>
                <w:webHidden/>
              </w:rPr>
              <w:fldChar w:fldCharType="begin"/>
            </w:r>
            <w:r w:rsidR="00243C99">
              <w:rPr>
                <w:noProof/>
                <w:webHidden/>
              </w:rPr>
              <w:instrText xml:space="preserve"> PAGEREF _Toc511653387 \h </w:instrText>
            </w:r>
            <w:r w:rsidR="00243C99">
              <w:rPr>
                <w:noProof/>
                <w:webHidden/>
              </w:rPr>
            </w:r>
            <w:r w:rsidR="00243C99">
              <w:rPr>
                <w:noProof/>
                <w:webHidden/>
              </w:rPr>
              <w:fldChar w:fldCharType="separate"/>
            </w:r>
            <w:r w:rsidR="00455E71">
              <w:rPr>
                <w:noProof/>
                <w:webHidden/>
              </w:rPr>
              <w:t>15</w:t>
            </w:r>
            <w:r w:rsidR="00243C99">
              <w:rPr>
                <w:noProof/>
                <w:webHidden/>
              </w:rPr>
              <w:fldChar w:fldCharType="end"/>
            </w:r>
          </w:hyperlink>
        </w:p>
        <w:p w14:paraId="6412764C" w14:textId="512D435D" w:rsidR="00243C99" w:rsidRDefault="00FA20F7">
          <w:pPr>
            <w:pStyle w:val="TOC2"/>
            <w:tabs>
              <w:tab w:val="right" w:leader="dot" w:pos="9350"/>
            </w:tabs>
            <w:rPr>
              <w:rFonts w:eastAsiaTheme="minorEastAsia"/>
              <w:noProof/>
            </w:rPr>
          </w:pPr>
          <w:hyperlink w:anchor="_Toc511653388" w:history="1">
            <w:r w:rsidR="00243C99" w:rsidRPr="004B4460">
              <w:rPr>
                <w:rStyle w:val="Hyperlink"/>
                <w:noProof/>
              </w:rPr>
              <w:t>[SERVER] section</w:t>
            </w:r>
            <w:r w:rsidR="00243C99">
              <w:rPr>
                <w:noProof/>
                <w:webHidden/>
              </w:rPr>
              <w:tab/>
            </w:r>
            <w:r w:rsidR="00243C99">
              <w:rPr>
                <w:noProof/>
                <w:webHidden/>
              </w:rPr>
              <w:fldChar w:fldCharType="begin"/>
            </w:r>
            <w:r w:rsidR="00243C99">
              <w:rPr>
                <w:noProof/>
                <w:webHidden/>
              </w:rPr>
              <w:instrText xml:space="preserve"> PAGEREF _Toc511653388 \h </w:instrText>
            </w:r>
            <w:r w:rsidR="00243C99">
              <w:rPr>
                <w:noProof/>
                <w:webHidden/>
              </w:rPr>
            </w:r>
            <w:r w:rsidR="00243C99">
              <w:rPr>
                <w:noProof/>
                <w:webHidden/>
              </w:rPr>
              <w:fldChar w:fldCharType="separate"/>
            </w:r>
            <w:r w:rsidR="00455E71">
              <w:rPr>
                <w:noProof/>
                <w:webHidden/>
              </w:rPr>
              <w:t>15</w:t>
            </w:r>
            <w:r w:rsidR="00243C99">
              <w:rPr>
                <w:noProof/>
                <w:webHidden/>
              </w:rPr>
              <w:fldChar w:fldCharType="end"/>
            </w:r>
          </w:hyperlink>
        </w:p>
        <w:p w14:paraId="33513D3E" w14:textId="5952D620" w:rsidR="00243C99" w:rsidRDefault="00FA20F7">
          <w:pPr>
            <w:pStyle w:val="TOC2"/>
            <w:tabs>
              <w:tab w:val="right" w:leader="dot" w:pos="9350"/>
            </w:tabs>
            <w:rPr>
              <w:rFonts w:eastAsiaTheme="minorEastAsia"/>
              <w:noProof/>
            </w:rPr>
          </w:pPr>
          <w:hyperlink w:anchor="_Toc511653389" w:history="1">
            <w:r w:rsidR="00243C99" w:rsidRPr="004B4460">
              <w:rPr>
                <w:rStyle w:val="Hyperlink"/>
                <w:noProof/>
              </w:rPr>
              <w:t>[CASSANDRA_DB] section</w:t>
            </w:r>
            <w:r w:rsidR="00243C99">
              <w:rPr>
                <w:noProof/>
                <w:webHidden/>
              </w:rPr>
              <w:tab/>
            </w:r>
            <w:r w:rsidR="00243C99">
              <w:rPr>
                <w:noProof/>
                <w:webHidden/>
              </w:rPr>
              <w:fldChar w:fldCharType="begin"/>
            </w:r>
            <w:r w:rsidR="00243C99">
              <w:rPr>
                <w:noProof/>
                <w:webHidden/>
              </w:rPr>
              <w:instrText xml:space="preserve"> PAGEREF _Toc511653389 \h </w:instrText>
            </w:r>
            <w:r w:rsidR="00243C99">
              <w:rPr>
                <w:noProof/>
                <w:webHidden/>
              </w:rPr>
            </w:r>
            <w:r w:rsidR="00243C99">
              <w:rPr>
                <w:noProof/>
                <w:webHidden/>
              </w:rPr>
              <w:fldChar w:fldCharType="separate"/>
            </w:r>
            <w:r w:rsidR="00455E71">
              <w:rPr>
                <w:noProof/>
                <w:webHidden/>
              </w:rPr>
              <w:t>16</w:t>
            </w:r>
            <w:r w:rsidR="00243C99">
              <w:rPr>
                <w:noProof/>
                <w:webHidden/>
              </w:rPr>
              <w:fldChar w:fldCharType="end"/>
            </w:r>
          </w:hyperlink>
        </w:p>
        <w:p w14:paraId="4EA7421F" w14:textId="1ED01D64" w:rsidR="00243C99" w:rsidRDefault="00FA20F7">
          <w:pPr>
            <w:pStyle w:val="TOC1"/>
            <w:tabs>
              <w:tab w:val="right" w:leader="dot" w:pos="9350"/>
            </w:tabs>
            <w:rPr>
              <w:rFonts w:eastAsiaTheme="minorEastAsia"/>
              <w:noProof/>
            </w:rPr>
          </w:pPr>
          <w:hyperlink w:anchor="_Toc511653390" w:history="1">
            <w:r w:rsidR="00243C99" w:rsidRPr="004B4460">
              <w:rPr>
                <w:rStyle w:val="Hyperlink"/>
                <w:noProof/>
              </w:rPr>
              <w:t>Appendix</w:t>
            </w:r>
            <w:r w:rsidR="00243C99">
              <w:rPr>
                <w:noProof/>
                <w:webHidden/>
              </w:rPr>
              <w:tab/>
            </w:r>
            <w:r w:rsidR="00243C99">
              <w:rPr>
                <w:noProof/>
                <w:webHidden/>
              </w:rPr>
              <w:fldChar w:fldCharType="begin"/>
            </w:r>
            <w:r w:rsidR="00243C99">
              <w:rPr>
                <w:noProof/>
                <w:webHidden/>
              </w:rPr>
              <w:instrText xml:space="preserve"> PAGEREF _Toc511653390 \h </w:instrText>
            </w:r>
            <w:r w:rsidR="00243C99">
              <w:rPr>
                <w:noProof/>
                <w:webHidden/>
              </w:rPr>
            </w:r>
            <w:r w:rsidR="00243C99">
              <w:rPr>
                <w:noProof/>
                <w:webHidden/>
              </w:rPr>
              <w:fldChar w:fldCharType="separate"/>
            </w:r>
            <w:r w:rsidR="00455E71">
              <w:rPr>
                <w:noProof/>
                <w:webHidden/>
              </w:rPr>
              <w:t>18</w:t>
            </w:r>
            <w:r w:rsidR="00243C99">
              <w:rPr>
                <w:noProof/>
                <w:webHidden/>
              </w:rPr>
              <w:fldChar w:fldCharType="end"/>
            </w:r>
          </w:hyperlink>
        </w:p>
        <w:p w14:paraId="01A08DDC" w14:textId="7F0830F5" w:rsidR="00243C99" w:rsidRDefault="00FA20F7">
          <w:pPr>
            <w:pStyle w:val="TOC2"/>
            <w:tabs>
              <w:tab w:val="right" w:leader="dot" w:pos="9350"/>
            </w:tabs>
            <w:rPr>
              <w:rFonts w:eastAsiaTheme="minorEastAsia"/>
              <w:noProof/>
            </w:rPr>
          </w:pPr>
          <w:hyperlink w:anchor="_Toc511653391" w:history="1">
            <w:r w:rsidR="00243C99" w:rsidRPr="004B4460">
              <w:rPr>
                <w:rStyle w:val="Hyperlink"/>
                <w:noProof/>
              </w:rPr>
              <w:t>GetBlob Diagram</w:t>
            </w:r>
            <w:r w:rsidR="00243C99">
              <w:rPr>
                <w:noProof/>
                <w:webHidden/>
              </w:rPr>
              <w:tab/>
            </w:r>
            <w:r w:rsidR="00243C99">
              <w:rPr>
                <w:noProof/>
                <w:webHidden/>
              </w:rPr>
              <w:fldChar w:fldCharType="begin"/>
            </w:r>
            <w:r w:rsidR="00243C99">
              <w:rPr>
                <w:noProof/>
                <w:webHidden/>
              </w:rPr>
              <w:instrText xml:space="preserve"> PAGEREF _Toc511653391 \h </w:instrText>
            </w:r>
            <w:r w:rsidR="00243C99">
              <w:rPr>
                <w:noProof/>
                <w:webHidden/>
              </w:rPr>
            </w:r>
            <w:r w:rsidR="00243C99">
              <w:rPr>
                <w:noProof/>
                <w:webHidden/>
              </w:rPr>
              <w:fldChar w:fldCharType="separate"/>
            </w:r>
            <w:r w:rsidR="00455E71">
              <w:rPr>
                <w:noProof/>
                <w:webHidden/>
              </w:rPr>
              <w:t>18</w:t>
            </w:r>
            <w:r w:rsidR="00243C99">
              <w:rPr>
                <w:noProof/>
                <w:webHidden/>
              </w:rPr>
              <w:fldChar w:fldCharType="end"/>
            </w:r>
          </w:hyperlink>
        </w:p>
        <w:p w14:paraId="0E314588" w14:textId="3A5A432D"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0" w:name="_Toc511653370"/>
      <w:r>
        <w:lastRenderedPageBreak/>
        <w:t xml:space="preserve">Pubseq Gateway </w:t>
      </w:r>
      <w:r w:rsidR="009A7EC8">
        <w:t>Server</w:t>
      </w:r>
      <w:r>
        <w:t xml:space="preserve"> (PSG</w:t>
      </w:r>
      <w:r w:rsidR="001F0623">
        <w:t>)</w:t>
      </w:r>
      <w:bookmarkEnd w:id="0"/>
    </w:p>
    <w:p w14:paraId="48515CD2" w14:textId="588892CD"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 and requirements to the various aspects of the server lifecycle</w:t>
      </w:r>
      <w:r w:rsidR="00DB1505">
        <w:t>.</w:t>
      </w:r>
      <w:r w:rsidR="00137C60">
        <w:t xml:space="preserve"> Basically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accsessions</w:t>
      </w:r>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1" w:name="_Toc511653371"/>
      <w:r>
        <w:t>Requirements</w:t>
      </w:r>
      <w:bookmarkEnd w:id="1"/>
    </w:p>
    <w:p w14:paraId="2E498F33" w14:textId="25D3C04A" w:rsidR="00137C60" w:rsidRDefault="00137C60" w:rsidP="001E5FA5">
      <w:pPr>
        <w:jc w:val="both"/>
      </w:pPr>
      <w:r>
        <w:t xml:space="preserve">Below is a list of major requirements to the </w:t>
      </w:r>
      <w:r w:rsidR="00E137F4">
        <w:t xml:space="preserve">Pubseq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44EA4457" w:rsidR="008B1D1E" w:rsidRDefault="008B1D1E" w:rsidP="00137C60">
      <w:pPr>
        <w:pStyle w:val="ListParagraph"/>
        <w:numPr>
          <w:ilvl w:val="0"/>
          <w:numId w:val="12"/>
        </w:numPr>
        <w:jc w:val="both"/>
      </w:pPr>
      <w:r>
        <w:t xml:space="preserve">The logging facilities must be provided via </w:t>
      </w:r>
      <w:r w:rsidR="009311FC">
        <w:t>standard C++ toolkit facilities</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2" w:name="_Toc511653372"/>
      <w:r>
        <w:lastRenderedPageBreak/>
        <w:t>Overview</w:t>
      </w:r>
      <w:bookmarkEnd w:id="2"/>
    </w:p>
    <w:p w14:paraId="465B34CB" w14:textId="61ECFA90"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8164240"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7A2A89BB" w:rsidR="00F806B6" w:rsidRDefault="00F806B6" w:rsidP="00292FBC">
      <w:pPr>
        <w:jc w:val="both"/>
      </w:pPr>
      <w:r>
        <w:t>The Cassandra DB stores two major types of objects: resolutions for accessors and BLOBs. So the clients receive the BLOBs through the pubseq server while the resolutions are used by the server internally.</w:t>
      </w:r>
      <w:r w:rsidR="00FA20F7">
        <w:t xml:space="preserve"> Also the Cassandra DB stores mapping information between sat and the DB keyspace. This information is retrieved once at the server start and then used throughout the server life cycle.</w:t>
      </w:r>
      <w:bookmarkStart w:id="3" w:name="_GoBack"/>
      <w:bookmarkEnd w:id="3"/>
    </w:p>
    <w:p w14:paraId="1AF26AED" w14:textId="53731D0D" w:rsidR="00F806B6" w:rsidRDefault="00F806B6" w:rsidP="00292FBC">
      <w:pPr>
        <w:jc w:val="both"/>
      </w:pPr>
      <w:r>
        <w:t>To speed up the resolution process there is a local copy of them stored in an LMDB file. The file is populated by a synchronization utility showen on the diagram in green.</w:t>
      </w:r>
    </w:p>
    <w:p w14:paraId="2D9C7515" w14:textId="13EC8C7D" w:rsidR="000D3F36" w:rsidRDefault="000D3F36">
      <w:r>
        <w:br w:type="page"/>
      </w:r>
    </w:p>
    <w:p w14:paraId="56960D3C" w14:textId="77777777" w:rsidR="00FE2E5E" w:rsidRDefault="00FE2E5E" w:rsidP="00175D88">
      <w:pPr>
        <w:pStyle w:val="Heading1"/>
      </w:pPr>
      <w:bookmarkStart w:id="4" w:name="_Toc511653373"/>
      <w:r>
        <w:lastRenderedPageBreak/>
        <w:t>Communication Protocol</w:t>
      </w:r>
      <w:bookmarkEnd w:id="4"/>
    </w:p>
    <w:p w14:paraId="00C7DDF0" w14:textId="33DA0372" w:rsidR="00F464D7" w:rsidRDefault="00B76392">
      <w:r>
        <w:t>The communication with the server is provided over HTTP/2.</w:t>
      </w:r>
    </w:p>
    <w:p w14:paraId="4DC30B33" w14:textId="4136E51E" w:rsidR="00B76392" w:rsidRDefault="006253E6">
      <w:r>
        <w:t>The requests are standard URLs so the server extracts the parameters in a standard way.</w:t>
      </w:r>
    </w:p>
    <w:p w14:paraId="013D0943" w14:textId="77777777" w:rsidR="006253E6" w:rsidRDefault="006253E6" w:rsidP="00624E6E">
      <w:pPr>
        <w:jc w:val="both"/>
      </w:pPr>
      <w:r>
        <w:t>The responces differ depending on a stage. If a problem is detected with the received URL or with the parameters then the standard HTTP/2 way is used. I.e. the status code can be 404, 400, 502, 503 etc. depending on a particular case.</w:t>
      </w:r>
    </w:p>
    <w:p w14:paraId="72008ED4" w14:textId="1AB74AA7" w:rsidR="006253E6" w:rsidRDefault="006253E6" w:rsidP="00624E6E">
      <w:pPr>
        <w:jc w:val="both"/>
      </w:pPr>
      <w:r>
        <w:t>In all other cases the HTTP/2 status code is 200 regardless the requested data are provided or there was an error retrieving them. The response is sent as a set of chunks and uses the following format:</w:t>
      </w:r>
    </w:p>
    <w:p w14:paraId="36BCDA03" w14:textId="77777777" w:rsidR="006253E6" w:rsidRPr="006253E6" w:rsidRDefault="006253E6" w:rsidP="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253E6">
        <w:rPr>
          <w:rFonts w:ascii="Courier New" w:eastAsia="Times New Roman" w:hAnsi="Courier New" w:cs="Courier New"/>
          <w:sz w:val="20"/>
          <w:szCs w:val="20"/>
        </w:rPr>
        <w:t>\n\nPSG-Reply-Chunk: item_type=...&amp;chunk_type=...[&amp;size=...]&amp;...\n</w:t>
      </w:r>
    </w:p>
    <w:p w14:paraId="060465FB" w14:textId="77777777" w:rsidR="006253E6" w:rsidRPr="006253E6" w:rsidRDefault="006253E6" w:rsidP="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253E6">
        <w:rPr>
          <w:rFonts w:ascii="Courier New" w:eastAsia="Times New Roman" w:hAnsi="Courier New" w:cs="Courier New"/>
          <w:sz w:val="20"/>
          <w:szCs w:val="20"/>
        </w:rPr>
        <w:t>&lt;DATA, "size" bytes in total&gt;</w:t>
      </w:r>
    </w:p>
    <w:p w14:paraId="04B7976D" w14:textId="428B6AF3" w:rsidR="006253E6" w:rsidRDefault="006253E6"/>
    <w:p w14:paraId="7992C97C" w14:textId="0233B574" w:rsidR="000E65D1" w:rsidRDefault="000E65D1">
      <w:r>
        <w:t>The supported item types are:</w:t>
      </w:r>
    </w:p>
    <w:p w14:paraId="14C4E3F5" w14:textId="307A8B35" w:rsidR="000E65D1" w:rsidRDefault="000E65D1" w:rsidP="000E65D1">
      <w:pPr>
        <w:pStyle w:val="ListParagraph"/>
        <w:numPr>
          <w:ilvl w:val="0"/>
          <w:numId w:val="21"/>
        </w:numPr>
      </w:pPr>
      <w:r>
        <w:t>resolution</w:t>
      </w:r>
    </w:p>
    <w:p w14:paraId="683B47C5" w14:textId="16971320" w:rsidR="000E65D1" w:rsidRDefault="000E65D1" w:rsidP="000E65D1">
      <w:pPr>
        <w:pStyle w:val="ListParagraph"/>
        <w:numPr>
          <w:ilvl w:val="0"/>
          <w:numId w:val="21"/>
        </w:numPr>
      </w:pPr>
      <w:r>
        <w:t>blob</w:t>
      </w:r>
    </w:p>
    <w:p w14:paraId="3CC57FCD" w14:textId="2A5E95C4" w:rsidR="000E65D1" w:rsidRDefault="000E65D1" w:rsidP="000E65D1">
      <w:pPr>
        <w:pStyle w:val="ListParagraph"/>
        <w:numPr>
          <w:ilvl w:val="0"/>
          <w:numId w:val="21"/>
        </w:numPr>
      </w:pPr>
      <w:r>
        <w:t>reply</w:t>
      </w:r>
    </w:p>
    <w:p w14:paraId="09A4442B" w14:textId="4CC9E37C" w:rsidR="000E65D1" w:rsidRDefault="000E65D1" w:rsidP="000E65D1">
      <w:r>
        <w:t>The supported chunk types are:</w:t>
      </w:r>
    </w:p>
    <w:p w14:paraId="7828D998" w14:textId="5F836999" w:rsidR="000E65D1" w:rsidRDefault="000E65D1" w:rsidP="000E65D1">
      <w:pPr>
        <w:pStyle w:val="ListParagraph"/>
        <w:numPr>
          <w:ilvl w:val="0"/>
          <w:numId w:val="22"/>
        </w:numPr>
      </w:pPr>
      <w:r>
        <w:t>data</w:t>
      </w:r>
    </w:p>
    <w:p w14:paraId="4F7700CD" w14:textId="4E233B8A" w:rsidR="000E65D1" w:rsidRDefault="000E65D1" w:rsidP="000E65D1">
      <w:pPr>
        <w:pStyle w:val="ListParagraph"/>
        <w:numPr>
          <w:ilvl w:val="0"/>
          <w:numId w:val="22"/>
        </w:numPr>
      </w:pPr>
      <w:r>
        <w:t>meta</w:t>
      </w:r>
    </w:p>
    <w:p w14:paraId="38B008CE" w14:textId="1C3765B5" w:rsidR="000E65D1" w:rsidRDefault="000E65D1" w:rsidP="000E65D1">
      <w:pPr>
        <w:pStyle w:val="ListParagraph"/>
        <w:numPr>
          <w:ilvl w:val="0"/>
          <w:numId w:val="22"/>
        </w:numPr>
      </w:pPr>
      <w:r>
        <w:t>error</w:t>
      </w:r>
    </w:p>
    <w:p w14:paraId="14458AD4" w14:textId="439C1685" w:rsidR="00A27BF8" w:rsidRDefault="00A27BF8" w:rsidP="000E65D1">
      <w:pPr>
        <w:pStyle w:val="ListParagraph"/>
        <w:numPr>
          <w:ilvl w:val="0"/>
          <w:numId w:val="22"/>
        </w:numPr>
      </w:pPr>
      <w:r>
        <w:t>message</w:t>
      </w:r>
    </w:p>
    <w:p w14:paraId="2D8C67D0" w14:textId="23A413AA" w:rsidR="006253E6" w:rsidRDefault="006253E6">
      <w:r w:rsidRPr="000E65D1">
        <w:rPr>
          <w:b/>
        </w:rPr>
        <w:t>Note</w:t>
      </w:r>
      <w:r>
        <w:t xml:space="preserve">: the “Content-Length” HTTP/2 header </w:t>
      </w:r>
      <w:r w:rsidR="00243C99">
        <w:t>is not used in responses unless it is one of the ADMIN requests.</w:t>
      </w:r>
    </w:p>
    <w:p w14:paraId="03B2EEC7" w14:textId="691B34FF" w:rsidR="007944A8" w:rsidRDefault="000E65D1" w:rsidP="00FE2E5E">
      <w:pPr>
        <w:jc w:val="both"/>
      </w:pPr>
      <w:r>
        <w:t>All data chunks can appear in any order, including item_type=resolution and item_type=reply.</w:t>
      </w:r>
    </w:p>
    <w:p w14:paraId="028D7CED" w14:textId="52942869" w:rsidR="006253E6" w:rsidRDefault="000E65D1" w:rsidP="00FE2E5E">
      <w:pPr>
        <w:jc w:val="both"/>
      </w:pPr>
      <w:r>
        <w:t>For each data blob, blob_n_chunks must appear in an item_type=blob&amp;chunk_type=meta. It must account for each and every chunk of data (PSG-Reply-Chunk – regardless of the chunk_type, and including itself too) related to this particular data blob.</w:t>
      </w:r>
    </w:p>
    <w:p w14:paraId="18DF1778" w14:textId="3B36411C" w:rsidR="000E65D1" w:rsidRDefault="000E65D1" w:rsidP="00FE2E5E">
      <w:pPr>
        <w:jc w:val="both"/>
      </w:pPr>
      <w:r>
        <w:t>Example of the chunks:</w:t>
      </w:r>
    </w:p>
    <w:p w14:paraId="7EE6A3BB" w14:textId="77777777" w:rsidR="000E65D1" w:rsidRDefault="000E65D1" w:rsidP="000E65D1">
      <w:pPr>
        <w:pStyle w:val="HTMLPreformatted"/>
      </w:pPr>
      <w:r>
        <w:t>[BOF]</w:t>
      </w:r>
      <w:r>
        <w:br/>
      </w:r>
      <w:r>
        <w:br/>
        <w:t>PSG-Reply-Chunk: item_type=resolution&amp;chunk_type=data&amp;size=1001&amp;....</w:t>
      </w:r>
    </w:p>
    <w:p w14:paraId="71244108" w14:textId="77777777" w:rsidR="000E65D1" w:rsidRDefault="000E65D1" w:rsidP="000E65D1">
      <w:pPr>
        <w:pStyle w:val="HTMLPreformatted"/>
      </w:pPr>
      <w:r>
        <w:t>&lt;RESOLUTION INFO HERE&gt;</w:t>
      </w:r>
    </w:p>
    <w:p w14:paraId="16DFB2BD" w14:textId="77777777" w:rsidR="000E65D1" w:rsidRDefault="000E65D1" w:rsidP="000E65D1">
      <w:pPr>
        <w:pStyle w:val="HTMLPreformatted"/>
      </w:pPr>
    </w:p>
    <w:p w14:paraId="1ED8C69E" w14:textId="77777777" w:rsidR="000E65D1" w:rsidRDefault="000E65D1" w:rsidP="000E65D1">
      <w:pPr>
        <w:pStyle w:val="HTMLPreformatted"/>
      </w:pPr>
      <w:r>
        <w:t>PSG-Reply-Chunk: item_type=blob&amp;chunk_type=data&amp;size=2345&amp;blob_id=111.22&amp;blob_chunk=37&amp;....</w:t>
      </w:r>
    </w:p>
    <w:p w14:paraId="7D485996" w14:textId="77777777" w:rsidR="000E65D1" w:rsidRDefault="000E65D1" w:rsidP="000E65D1">
      <w:pPr>
        <w:pStyle w:val="HTMLPreformatted"/>
      </w:pPr>
      <w:r>
        <w:t>&lt;BINARY DATA HERE&gt;</w:t>
      </w:r>
    </w:p>
    <w:p w14:paraId="5BA1C68D" w14:textId="77777777" w:rsidR="000E65D1" w:rsidRDefault="000E65D1" w:rsidP="000E65D1">
      <w:pPr>
        <w:pStyle w:val="HTMLPreformatted"/>
      </w:pPr>
    </w:p>
    <w:p w14:paraId="684B0130" w14:textId="77777777" w:rsidR="000E65D1" w:rsidRDefault="000E65D1" w:rsidP="000E65D1">
      <w:pPr>
        <w:pStyle w:val="HTMLPreformatted"/>
      </w:pPr>
      <w:r>
        <w:t>PSG-Reply-Chunk: item_type=blob&amp;chunk_type=data&amp;size=2222&amp;blob_id=222.33&amp;blob_chunk=8&amp;....</w:t>
      </w:r>
    </w:p>
    <w:p w14:paraId="207972D8" w14:textId="77777777" w:rsidR="000E65D1" w:rsidRDefault="000E65D1" w:rsidP="000E65D1">
      <w:pPr>
        <w:pStyle w:val="HTMLPreformatted"/>
      </w:pPr>
      <w:r>
        <w:t>&lt;BINARY DATA HERE&gt;</w:t>
      </w:r>
    </w:p>
    <w:p w14:paraId="6E378B3A" w14:textId="77777777" w:rsidR="000E65D1" w:rsidRDefault="000E65D1" w:rsidP="000E65D1">
      <w:pPr>
        <w:pStyle w:val="HTMLPreformatted"/>
      </w:pPr>
    </w:p>
    <w:p w14:paraId="63E52A34" w14:textId="77777777" w:rsidR="000E65D1" w:rsidRDefault="000E65D1" w:rsidP="000E65D1">
      <w:pPr>
        <w:pStyle w:val="HTMLPreformatted"/>
      </w:pPr>
      <w:r>
        <w:t>PSG-Reply-Chunk: item_type=reply&amp;chunk_type=meta&amp;reply_n_chunks=133</w:t>
      </w:r>
    </w:p>
    <w:p w14:paraId="6990E9B9" w14:textId="77777777" w:rsidR="000E65D1" w:rsidRDefault="000E65D1" w:rsidP="000E65D1">
      <w:pPr>
        <w:pStyle w:val="HTMLPreformatted"/>
      </w:pPr>
    </w:p>
    <w:p w14:paraId="7763606E" w14:textId="77777777" w:rsidR="000E65D1" w:rsidRDefault="000E65D1" w:rsidP="000E65D1">
      <w:pPr>
        <w:pStyle w:val="HTMLPreformatted"/>
      </w:pPr>
    </w:p>
    <w:p w14:paraId="3A775053" w14:textId="41528856" w:rsidR="000E65D1" w:rsidRDefault="000E65D1" w:rsidP="000E65D1">
      <w:pPr>
        <w:pStyle w:val="HTMLPreformatted"/>
      </w:pPr>
      <w:r>
        <w:t>PSG-Reply-Chunk: item_type=blob&amp;chunk_type=meta&amp;blob_id=222.33&amp;blob_n_chunks=10</w:t>
      </w:r>
      <w:r w:rsidR="004675B1">
        <w:t>1&amp;blob_n_data_chunks=100</w:t>
      </w:r>
    </w:p>
    <w:p w14:paraId="0E515D71" w14:textId="77777777" w:rsidR="000E65D1" w:rsidRDefault="000E65D1" w:rsidP="000E65D1">
      <w:pPr>
        <w:pStyle w:val="HTMLPreformatted"/>
      </w:pPr>
    </w:p>
    <w:p w14:paraId="627A70FF" w14:textId="77777777" w:rsidR="000E65D1" w:rsidRDefault="000E65D1" w:rsidP="000E65D1">
      <w:pPr>
        <w:pStyle w:val="HTMLPreformatted"/>
      </w:pPr>
    </w:p>
    <w:p w14:paraId="0E4DC247" w14:textId="77777777" w:rsidR="000E65D1" w:rsidRDefault="000E65D1" w:rsidP="000E65D1">
      <w:pPr>
        <w:pStyle w:val="HTMLPreformatted"/>
      </w:pPr>
      <w:r>
        <w:t>PSG-Reply-Chunk: item_type=blob&amp;chunk_type=error&amp;size=22&amp;blob_id=111.222&amp;status=404&amp;code=5&amp;severity=critical</w:t>
      </w:r>
    </w:p>
    <w:p w14:paraId="5822D6E3" w14:textId="77777777" w:rsidR="000E65D1" w:rsidRDefault="000E65D1" w:rsidP="000E65D1">
      <w:pPr>
        <w:pStyle w:val="HTMLPreformatted"/>
      </w:pPr>
      <w:r>
        <w:t>&lt;ERROR MESSAGE HERE&gt;</w:t>
      </w:r>
    </w:p>
    <w:p w14:paraId="4B9AAC0A" w14:textId="259A03B1" w:rsidR="000E65D1" w:rsidRDefault="000E65D1" w:rsidP="000E65D1">
      <w:pPr>
        <w:pStyle w:val="HTMLPreformatted"/>
      </w:pPr>
    </w:p>
    <w:p w14:paraId="45D22820" w14:textId="340FD8F1" w:rsidR="00A27BF8" w:rsidRDefault="00A27BF8" w:rsidP="00A27BF8">
      <w:pPr>
        <w:pStyle w:val="HTMLPreformatted"/>
      </w:pPr>
      <w:r>
        <w:t>PSG-Reply-Chunk: item_type=blob&amp;chunk_type=message&amp;size=44&amp;blob_id=111.222&amp;status=200&amp;code=3&amp;severity=info</w:t>
      </w:r>
    </w:p>
    <w:p w14:paraId="2A5A1D0E" w14:textId="28F1696B" w:rsidR="00A27BF8" w:rsidRDefault="00A27BF8" w:rsidP="00A27BF8">
      <w:pPr>
        <w:pStyle w:val="HTMLPreformatted"/>
      </w:pPr>
      <w:r>
        <w:t>&lt;TEXT MESSAGE HERE&gt;</w:t>
      </w:r>
    </w:p>
    <w:p w14:paraId="208C6A2E" w14:textId="77777777" w:rsidR="00A27BF8" w:rsidRDefault="00A27BF8" w:rsidP="000E65D1">
      <w:pPr>
        <w:pStyle w:val="HTMLPreformatted"/>
      </w:pPr>
    </w:p>
    <w:p w14:paraId="07C6D2DA" w14:textId="77777777" w:rsidR="000E65D1" w:rsidRDefault="000E65D1" w:rsidP="000E65D1">
      <w:pPr>
        <w:pStyle w:val="HTMLPreformatted"/>
      </w:pPr>
      <w:r>
        <w:t>PSG-Reply-Chunk: item_type=blob&amp;chunk_type=data&amp;size=3333&amp;blob_id=111.22&amp;blob_chunk=3&amp;....</w:t>
      </w:r>
    </w:p>
    <w:p w14:paraId="7193B927" w14:textId="77777777" w:rsidR="000E65D1" w:rsidRDefault="000E65D1" w:rsidP="000E65D1">
      <w:pPr>
        <w:pStyle w:val="HTMLPreformatted"/>
      </w:pPr>
      <w:r>
        <w:t>&lt;BINARY DATA HERE&gt;[EOF]</w:t>
      </w:r>
    </w:p>
    <w:p w14:paraId="2B6CA052" w14:textId="77777777" w:rsidR="000E65D1" w:rsidRDefault="000E65D1" w:rsidP="00FE2E5E">
      <w:pPr>
        <w:jc w:val="both"/>
      </w:pPr>
    </w:p>
    <w:tbl>
      <w:tblPr>
        <w:tblStyle w:val="TableGrid"/>
        <w:tblW w:w="0" w:type="auto"/>
        <w:tblLook w:val="04A0" w:firstRow="1" w:lastRow="0" w:firstColumn="1" w:lastColumn="0" w:noHBand="0" w:noVBand="1"/>
      </w:tblPr>
      <w:tblGrid>
        <w:gridCol w:w="3055"/>
        <w:gridCol w:w="6295"/>
      </w:tblGrid>
      <w:tr w:rsidR="000E65D1" w14:paraId="5E7D2764" w14:textId="77777777" w:rsidTr="00F21BBF">
        <w:tc>
          <w:tcPr>
            <w:tcW w:w="3055" w:type="dxa"/>
          </w:tcPr>
          <w:p w14:paraId="15173846" w14:textId="224AC0E5" w:rsidR="000E65D1" w:rsidRDefault="000E65D1" w:rsidP="00FE2E5E">
            <w:pPr>
              <w:jc w:val="both"/>
            </w:pPr>
            <w:r>
              <w:t>Field</w:t>
            </w:r>
          </w:p>
        </w:tc>
        <w:tc>
          <w:tcPr>
            <w:tcW w:w="6295" w:type="dxa"/>
          </w:tcPr>
          <w:p w14:paraId="36D68370" w14:textId="626D6EB8" w:rsidR="000E65D1" w:rsidRDefault="000E65D1" w:rsidP="00FE2E5E">
            <w:pPr>
              <w:jc w:val="both"/>
            </w:pPr>
            <w:r>
              <w:t>Description</w:t>
            </w:r>
          </w:p>
        </w:tc>
      </w:tr>
      <w:tr w:rsidR="000E65D1" w14:paraId="23B2022C" w14:textId="77777777" w:rsidTr="00F21BBF">
        <w:tc>
          <w:tcPr>
            <w:tcW w:w="3055" w:type="dxa"/>
          </w:tcPr>
          <w:p w14:paraId="025D2104" w14:textId="6E61EDA3" w:rsidR="000E65D1" w:rsidRDefault="00F21BBF" w:rsidP="00FE2E5E">
            <w:pPr>
              <w:jc w:val="both"/>
            </w:pPr>
            <w:r>
              <w:t>blob_id</w:t>
            </w:r>
          </w:p>
        </w:tc>
        <w:tc>
          <w:tcPr>
            <w:tcW w:w="6295" w:type="dxa"/>
          </w:tcPr>
          <w:p w14:paraId="49C84954" w14:textId="0F4F0A68" w:rsidR="000E65D1" w:rsidRDefault="00F21BBF" w:rsidP="00FE2E5E">
            <w:pPr>
              <w:jc w:val="both"/>
            </w:pPr>
            <w:r>
              <w:t>The blob identifier which appears in the form of &lt;sat&gt;.&lt;sat key&gt; where both are integers.</w:t>
            </w:r>
          </w:p>
        </w:tc>
      </w:tr>
      <w:tr w:rsidR="000E65D1" w14:paraId="00C1AD90" w14:textId="77777777" w:rsidTr="00F21BBF">
        <w:tc>
          <w:tcPr>
            <w:tcW w:w="3055" w:type="dxa"/>
          </w:tcPr>
          <w:p w14:paraId="7F0A169D" w14:textId="25AA29F1" w:rsidR="000E65D1" w:rsidRDefault="00F21BBF" w:rsidP="00FE2E5E">
            <w:pPr>
              <w:jc w:val="both"/>
            </w:pPr>
            <w:r>
              <w:t>blob_chunk</w:t>
            </w:r>
          </w:p>
        </w:tc>
        <w:tc>
          <w:tcPr>
            <w:tcW w:w="6295" w:type="dxa"/>
          </w:tcPr>
          <w:p w14:paraId="411293EC" w14:textId="5E4B2A14" w:rsidR="000E65D1" w:rsidRDefault="00F21BBF" w:rsidP="00FE2E5E">
            <w:pPr>
              <w:jc w:val="both"/>
            </w:pPr>
            <w:r>
              <w:t>The blob chunk number (0-based).</w:t>
            </w:r>
          </w:p>
        </w:tc>
      </w:tr>
      <w:tr w:rsidR="000E65D1" w14:paraId="489FE087" w14:textId="77777777" w:rsidTr="00F21BBF">
        <w:tc>
          <w:tcPr>
            <w:tcW w:w="3055" w:type="dxa"/>
          </w:tcPr>
          <w:p w14:paraId="212C2536" w14:textId="2E3C7278" w:rsidR="000E65D1" w:rsidRDefault="00F21BBF" w:rsidP="00FE2E5E">
            <w:pPr>
              <w:jc w:val="both"/>
            </w:pPr>
            <w:r>
              <w:t>blob_n_chunks</w:t>
            </w:r>
          </w:p>
        </w:tc>
        <w:tc>
          <w:tcPr>
            <w:tcW w:w="6295" w:type="dxa"/>
          </w:tcPr>
          <w:p w14:paraId="359C4F6D" w14:textId="3296A50C" w:rsidR="000E65D1" w:rsidRDefault="00F21BBF" w:rsidP="00FE2E5E">
            <w:pPr>
              <w:jc w:val="both"/>
            </w:pPr>
            <w:r>
              <w:t>The tot</w:t>
            </w:r>
            <w:r w:rsidR="004675B1">
              <w:t>al number of chunks sent about the blob regardless of the chunk type. I.e. it includes both data and meta chunks.</w:t>
            </w:r>
          </w:p>
        </w:tc>
      </w:tr>
      <w:tr w:rsidR="004675B1" w14:paraId="51359C96" w14:textId="77777777" w:rsidTr="00F21BBF">
        <w:tc>
          <w:tcPr>
            <w:tcW w:w="3055" w:type="dxa"/>
          </w:tcPr>
          <w:p w14:paraId="489E22D8" w14:textId="7667C035" w:rsidR="004675B1" w:rsidRDefault="004675B1" w:rsidP="00FE2E5E">
            <w:pPr>
              <w:jc w:val="both"/>
            </w:pPr>
            <w:r>
              <w:t>blob_n_data_chunks</w:t>
            </w:r>
          </w:p>
        </w:tc>
        <w:tc>
          <w:tcPr>
            <w:tcW w:w="6295" w:type="dxa"/>
          </w:tcPr>
          <w:p w14:paraId="75AB8C63" w14:textId="04829DD9" w:rsidR="004675B1" w:rsidRDefault="004675B1" w:rsidP="00FE2E5E">
            <w:pPr>
              <w:jc w:val="both"/>
            </w:pPr>
            <w:r>
              <w:t>The total number of the blob data chunks sent.</w:t>
            </w:r>
          </w:p>
        </w:tc>
      </w:tr>
      <w:tr w:rsidR="00F21BBF" w14:paraId="780531C8" w14:textId="77777777" w:rsidTr="00F21BBF">
        <w:tc>
          <w:tcPr>
            <w:tcW w:w="3055" w:type="dxa"/>
          </w:tcPr>
          <w:p w14:paraId="4CD99D42" w14:textId="1878B819" w:rsidR="00F21BBF" w:rsidRDefault="00F21BBF" w:rsidP="00FE2E5E">
            <w:pPr>
              <w:jc w:val="both"/>
            </w:pPr>
            <w:r>
              <w:t>status</w:t>
            </w:r>
          </w:p>
        </w:tc>
        <w:tc>
          <w:tcPr>
            <w:tcW w:w="6295" w:type="dxa"/>
          </w:tcPr>
          <w:p w14:paraId="5372D93F" w14:textId="2FBAD260" w:rsidR="00F21BBF" w:rsidRDefault="003900DB" w:rsidP="00FE2E5E">
            <w:pPr>
              <w:jc w:val="both"/>
            </w:pPr>
            <w:r>
              <w:t>HTTP/2 status code</w:t>
            </w:r>
          </w:p>
        </w:tc>
      </w:tr>
      <w:tr w:rsidR="00F21BBF" w14:paraId="06C9DAE6" w14:textId="77777777" w:rsidTr="00F21BBF">
        <w:tc>
          <w:tcPr>
            <w:tcW w:w="3055" w:type="dxa"/>
          </w:tcPr>
          <w:p w14:paraId="3669710E" w14:textId="0052BBBF" w:rsidR="00F21BBF" w:rsidRDefault="00F21BBF" w:rsidP="00FE2E5E">
            <w:pPr>
              <w:jc w:val="both"/>
            </w:pPr>
            <w:r>
              <w:t>code</w:t>
            </w:r>
          </w:p>
        </w:tc>
        <w:tc>
          <w:tcPr>
            <w:tcW w:w="6295" w:type="dxa"/>
          </w:tcPr>
          <w:p w14:paraId="0622F97D" w14:textId="3F91B956" w:rsidR="00F21BBF" w:rsidRDefault="003900DB" w:rsidP="00FE2E5E">
            <w:pPr>
              <w:jc w:val="both"/>
            </w:pPr>
            <w:r>
              <w:t>Error code – a unique code which helps to identify the exact source of the error.</w:t>
            </w:r>
          </w:p>
        </w:tc>
      </w:tr>
      <w:tr w:rsidR="00F21BBF" w14:paraId="70DB8E84" w14:textId="77777777" w:rsidTr="00F21BBF">
        <w:tc>
          <w:tcPr>
            <w:tcW w:w="3055" w:type="dxa"/>
          </w:tcPr>
          <w:p w14:paraId="52F9EBA1" w14:textId="264639E1" w:rsidR="00F21BBF" w:rsidRDefault="00F21BBF" w:rsidP="00FE2E5E">
            <w:pPr>
              <w:jc w:val="both"/>
            </w:pPr>
            <w:r>
              <w:t>severity</w:t>
            </w:r>
          </w:p>
        </w:tc>
        <w:tc>
          <w:tcPr>
            <w:tcW w:w="6295" w:type="dxa"/>
          </w:tcPr>
          <w:p w14:paraId="0578E4F0" w14:textId="77777777" w:rsidR="00A27BF8" w:rsidRDefault="003900DB" w:rsidP="00FE2E5E">
            <w:pPr>
              <w:jc w:val="both"/>
            </w:pPr>
            <w:r>
              <w:t xml:space="preserve">Error </w:t>
            </w:r>
            <w:r w:rsidR="00A27BF8">
              <w:t xml:space="preserve">or message </w:t>
            </w:r>
            <w:r>
              <w:t>severity.</w:t>
            </w:r>
          </w:p>
          <w:p w14:paraId="05541D00" w14:textId="181C2F55" w:rsidR="00F21BBF" w:rsidRDefault="003900DB" w:rsidP="00FE2E5E">
            <w:pPr>
              <w:jc w:val="both"/>
            </w:pPr>
            <w:r>
              <w:t xml:space="preserve">Available values </w:t>
            </w:r>
            <w:r w:rsidR="00A27BF8">
              <w:t xml:space="preserve">for the errors </w:t>
            </w:r>
            <w:r>
              <w:t>are:</w:t>
            </w:r>
          </w:p>
          <w:p w14:paraId="459EBE46" w14:textId="77777777" w:rsidR="003900DB" w:rsidRDefault="003900DB" w:rsidP="003900DB">
            <w:pPr>
              <w:pStyle w:val="ListParagraph"/>
              <w:numPr>
                <w:ilvl w:val="0"/>
                <w:numId w:val="23"/>
              </w:numPr>
              <w:jc w:val="both"/>
            </w:pPr>
            <w:r>
              <w:t>error</w:t>
            </w:r>
          </w:p>
          <w:p w14:paraId="38A8A24C" w14:textId="77777777" w:rsidR="003900DB" w:rsidRDefault="003900DB" w:rsidP="003900DB">
            <w:pPr>
              <w:pStyle w:val="ListParagraph"/>
              <w:numPr>
                <w:ilvl w:val="0"/>
                <w:numId w:val="23"/>
              </w:numPr>
              <w:jc w:val="both"/>
            </w:pPr>
            <w:r>
              <w:t>critical</w:t>
            </w:r>
          </w:p>
          <w:p w14:paraId="0274544C" w14:textId="77777777" w:rsidR="003900DB" w:rsidRDefault="003900DB" w:rsidP="003900DB">
            <w:pPr>
              <w:pStyle w:val="ListParagraph"/>
              <w:numPr>
                <w:ilvl w:val="0"/>
                <w:numId w:val="23"/>
              </w:numPr>
              <w:jc w:val="both"/>
            </w:pPr>
            <w:r>
              <w:t>fatal</w:t>
            </w:r>
          </w:p>
          <w:p w14:paraId="3ACDC9E3" w14:textId="77777777" w:rsidR="00A27BF8" w:rsidRDefault="00A27BF8" w:rsidP="00A27BF8">
            <w:pPr>
              <w:jc w:val="both"/>
            </w:pPr>
            <w:r>
              <w:t>Available values for the messages are:</w:t>
            </w:r>
          </w:p>
          <w:p w14:paraId="4B3D8859" w14:textId="77777777" w:rsidR="00A27BF8" w:rsidRDefault="00A27BF8" w:rsidP="00A27BF8">
            <w:pPr>
              <w:pStyle w:val="ListParagraph"/>
              <w:numPr>
                <w:ilvl w:val="0"/>
                <w:numId w:val="23"/>
              </w:numPr>
              <w:jc w:val="both"/>
            </w:pPr>
            <w:r>
              <w:t>info</w:t>
            </w:r>
          </w:p>
          <w:p w14:paraId="12A495C7" w14:textId="77777777" w:rsidR="00A27BF8" w:rsidRDefault="00A27BF8" w:rsidP="00A27BF8">
            <w:pPr>
              <w:pStyle w:val="ListParagraph"/>
              <w:numPr>
                <w:ilvl w:val="0"/>
                <w:numId w:val="23"/>
              </w:numPr>
              <w:jc w:val="both"/>
            </w:pPr>
            <w:r>
              <w:t>warning</w:t>
            </w:r>
          </w:p>
          <w:p w14:paraId="58D14F49" w14:textId="5F9EBBAA" w:rsidR="00A27BF8" w:rsidRDefault="00A27BF8" w:rsidP="00A27BF8">
            <w:pPr>
              <w:pStyle w:val="ListParagraph"/>
              <w:numPr>
                <w:ilvl w:val="0"/>
                <w:numId w:val="23"/>
              </w:numPr>
              <w:jc w:val="both"/>
            </w:pPr>
            <w:r>
              <w:t>trace</w:t>
            </w:r>
          </w:p>
        </w:tc>
      </w:tr>
      <w:tr w:rsidR="00F21BBF" w14:paraId="766CAE92" w14:textId="77777777" w:rsidTr="00F21BBF">
        <w:tc>
          <w:tcPr>
            <w:tcW w:w="3055" w:type="dxa"/>
          </w:tcPr>
          <w:p w14:paraId="7FD229B2" w14:textId="2E2BE4DF" w:rsidR="00F21BBF" w:rsidRDefault="00F21BBF" w:rsidP="00FE2E5E">
            <w:pPr>
              <w:jc w:val="both"/>
            </w:pPr>
            <w:r>
              <w:t>reply_n_chunks</w:t>
            </w:r>
          </w:p>
        </w:tc>
        <w:tc>
          <w:tcPr>
            <w:tcW w:w="6295" w:type="dxa"/>
          </w:tcPr>
          <w:p w14:paraId="3C968B59" w14:textId="36C7CDA8" w:rsidR="00F21BBF" w:rsidRDefault="003900DB" w:rsidP="00FE2E5E">
            <w:pPr>
              <w:jc w:val="both"/>
            </w:pPr>
            <w:r>
              <w:t>Total number of reply chunks including this very chunk.</w:t>
            </w:r>
          </w:p>
        </w:tc>
      </w:tr>
    </w:tbl>
    <w:p w14:paraId="673C273E" w14:textId="77777777" w:rsidR="000E65D1" w:rsidRDefault="000E65D1" w:rsidP="00FE2E5E">
      <w:pPr>
        <w:jc w:val="both"/>
      </w:pPr>
    </w:p>
    <w:p w14:paraId="56960D40" w14:textId="77777777" w:rsidR="00175D88" w:rsidRDefault="00CA62AD" w:rsidP="00175D88">
      <w:pPr>
        <w:pStyle w:val="Heading1"/>
      </w:pPr>
      <w:bookmarkStart w:id="5" w:name="_Toc511653374"/>
      <w:r>
        <w:lastRenderedPageBreak/>
        <w:t xml:space="preserve">Files </w:t>
      </w:r>
      <w:r w:rsidR="00175D88">
        <w:t>Architecture</w:t>
      </w:r>
      <w:bookmarkEnd w:id="5"/>
    </w:p>
    <w:p w14:paraId="56960D41" w14:textId="7D7141C7" w:rsidR="00175D88" w:rsidRDefault="00CA62AD">
      <w:r>
        <w:t xml:space="preserve">The diagram below shows the files used by </w:t>
      </w:r>
      <w:r w:rsidR="0092114D">
        <w:t>Pubseq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8164241" r:id="rId14"/>
        </w:object>
      </w:r>
    </w:p>
    <w:p w14:paraId="56960D43" w14:textId="77777777" w:rsidR="00CA62AD" w:rsidRDefault="00CA62AD"/>
    <w:p w14:paraId="56960D44" w14:textId="4BB1A4D6" w:rsidR="00CA62AD" w:rsidRDefault="0092114D" w:rsidP="0054110A">
      <w:pPr>
        <w:jc w:val="both"/>
      </w:pPr>
      <w:r>
        <w:t xml:space="preserve">Pubseq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11653375"/>
      <w:r>
        <w:t>Requests</w:t>
      </w:r>
      <w:bookmarkEnd w:id="6"/>
    </w:p>
    <w:p w14:paraId="73FF0D2E" w14:textId="09A3FA2D" w:rsidR="00595C09" w:rsidRDefault="00595C09" w:rsidP="00595C09">
      <w:r>
        <w:t>The server accepts HTTP requests. The section describes the requests and the server responces.</w:t>
      </w:r>
    </w:p>
    <w:p w14:paraId="72C146F8" w14:textId="1667BFF8" w:rsidR="00DE1F01" w:rsidRDefault="00DE1F01" w:rsidP="00DE1F01">
      <w:pPr>
        <w:pStyle w:val="Heading2"/>
      </w:pPr>
      <w:bookmarkStart w:id="7" w:name="_Toc511653376"/>
      <w:r>
        <w:t>Get Blob Request</w:t>
      </w:r>
      <w:bookmarkEnd w:id="7"/>
    </w:p>
    <w:p w14:paraId="493C0C91" w14:textId="77777777" w:rsidR="00DE1F01" w:rsidRDefault="00DE1F01" w:rsidP="00DE1F01">
      <w:r>
        <w:t>The format of the request:</w:t>
      </w:r>
    </w:p>
    <w:p w14:paraId="1FBAECD8" w14:textId="4C74CAC5" w:rsidR="00DE1F01" w:rsidRDefault="00DE1F01" w:rsidP="00DE1F01">
      <w:pPr>
        <w:jc w:val="center"/>
      </w:pPr>
      <w:r w:rsidRPr="00595C09">
        <w:t>http://</w:t>
      </w:r>
      <w:r>
        <w:t>&lt;host:port&gt;/ID/getblob?blob_id</w:t>
      </w:r>
      <w:r w:rsidRPr="00595C09">
        <w:t>=</w:t>
      </w:r>
      <w:r>
        <w:t>&lt;sat&gt;.&lt;sat_key&gt;</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4675"/>
        <w:gridCol w:w="4675"/>
      </w:tblGrid>
      <w:tr w:rsidR="00DE1F01" w14:paraId="2C6E8D62" w14:textId="77777777" w:rsidTr="00DE1F01">
        <w:tc>
          <w:tcPr>
            <w:tcW w:w="4675" w:type="dxa"/>
          </w:tcPr>
          <w:p w14:paraId="2E2E93E0" w14:textId="77777777" w:rsidR="00DE1F01" w:rsidRDefault="00DE1F01" w:rsidP="00DE1F01">
            <w:pPr>
              <w:jc w:val="center"/>
            </w:pPr>
            <w:r>
              <w:t>Parameter</w:t>
            </w:r>
          </w:p>
        </w:tc>
        <w:tc>
          <w:tcPr>
            <w:tcW w:w="4675" w:type="dxa"/>
          </w:tcPr>
          <w:p w14:paraId="4BEBB43E" w14:textId="77777777" w:rsidR="00DE1F01" w:rsidRDefault="00DE1F01" w:rsidP="00DE1F01">
            <w:pPr>
              <w:jc w:val="center"/>
            </w:pPr>
            <w:r>
              <w:t>Description</w:t>
            </w:r>
          </w:p>
        </w:tc>
      </w:tr>
      <w:tr w:rsidR="00DE1F01" w14:paraId="2C7E8B01" w14:textId="77777777" w:rsidTr="00DE1F01">
        <w:tc>
          <w:tcPr>
            <w:tcW w:w="4675" w:type="dxa"/>
          </w:tcPr>
          <w:p w14:paraId="2832C0CB" w14:textId="77777777" w:rsidR="00DE1F01" w:rsidRDefault="00DE1F01" w:rsidP="00DE1F01">
            <w:r>
              <w:t>host:port</w:t>
            </w:r>
          </w:p>
        </w:tc>
        <w:tc>
          <w:tcPr>
            <w:tcW w:w="4675" w:type="dxa"/>
          </w:tcPr>
          <w:p w14:paraId="3E1AFD91" w14:textId="77777777" w:rsidR="00DE1F01" w:rsidRDefault="00DE1F01" w:rsidP="00DE1F01">
            <w:r>
              <w:t>Host and port where the server accepts requests, e.g. iebdev12:2180</w:t>
            </w:r>
          </w:p>
        </w:tc>
      </w:tr>
      <w:tr w:rsidR="00DE1F01" w14:paraId="7C2933AC" w14:textId="77777777" w:rsidTr="00DE1F01">
        <w:tc>
          <w:tcPr>
            <w:tcW w:w="4675" w:type="dxa"/>
          </w:tcPr>
          <w:p w14:paraId="0DA76B5A" w14:textId="226F21B4" w:rsidR="00DE1F01" w:rsidRDefault="00DE1F01" w:rsidP="00DE1F01">
            <w:r>
              <w:t>sat</w:t>
            </w:r>
          </w:p>
        </w:tc>
        <w:tc>
          <w:tcPr>
            <w:tcW w:w="4675" w:type="dxa"/>
          </w:tcPr>
          <w:p w14:paraId="4F340791" w14:textId="77777777" w:rsidR="00DE1F01" w:rsidRDefault="00DE1F01" w:rsidP="00DE1F01">
            <w:r>
              <w:t>The blob sat.</w:t>
            </w:r>
          </w:p>
          <w:p w14:paraId="38459A6F" w14:textId="77777777" w:rsidR="00DE1F01" w:rsidRDefault="00DE1F01" w:rsidP="00DE1F01">
            <w:r>
              <w:t>Integer</w:t>
            </w:r>
            <w:r w:rsidR="008027DD">
              <w:t>, e.g. 4</w:t>
            </w:r>
          </w:p>
          <w:p w14:paraId="6ACE01D5" w14:textId="5FDEC2D3" w:rsidR="00E701DA" w:rsidRDefault="00E701DA" w:rsidP="00DE1F01">
            <w:r>
              <w:t>There is no default value</w:t>
            </w:r>
          </w:p>
        </w:tc>
      </w:tr>
      <w:tr w:rsidR="00DE1F01" w14:paraId="429CBB97" w14:textId="77777777" w:rsidTr="00DE1F01">
        <w:tc>
          <w:tcPr>
            <w:tcW w:w="4675" w:type="dxa"/>
          </w:tcPr>
          <w:p w14:paraId="631A126C" w14:textId="7415528A" w:rsidR="00DE1F01" w:rsidRDefault="00DE1F01" w:rsidP="00DE1F01">
            <w:r>
              <w:t>sat_key</w:t>
            </w:r>
          </w:p>
        </w:tc>
        <w:tc>
          <w:tcPr>
            <w:tcW w:w="4675" w:type="dxa"/>
          </w:tcPr>
          <w:p w14:paraId="667C2439" w14:textId="77777777" w:rsidR="00DE1F01" w:rsidRDefault="008027DD" w:rsidP="00DE1F01">
            <w:r>
              <w:t>The blob sat key.</w:t>
            </w:r>
          </w:p>
          <w:p w14:paraId="016E9011" w14:textId="77777777" w:rsidR="008027DD" w:rsidRDefault="008027DD" w:rsidP="00DE1F01">
            <w:r>
              <w:t xml:space="preserve">Integer, e.g. </w:t>
            </w:r>
            <w:r w:rsidRPr="008027DD">
              <w:t>183101333</w:t>
            </w:r>
          </w:p>
          <w:p w14:paraId="7A419FCF" w14:textId="0999805F" w:rsidR="00E701DA" w:rsidRDefault="00E701DA" w:rsidP="00DE1F01">
            <w:r>
              <w:t>There is no default value</w:t>
            </w:r>
          </w:p>
        </w:tc>
      </w:tr>
    </w:tbl>
    <w:p w14:paraId="53B051E2" w14:textId="31C9FDD0" w:rsidR="00DE1F01" w:rsidRDefault="00DE1F01" w:rsidP="00DE1F01"/>
    <w:p w14:paraId="2D1AD959" w14:textId="525424CF" w:rsidR="009B6FF1" w:rsidRDefault="009B6FF1" w:rsidP="00DE1F01">
      <w:r>
        <w:t>For the response format see the “Communication Protocol” chapter.</w:t>
      </w:r>
    </w:p>
    <w:p w14:paraId="6F9FF3F2" w14:textId="031C59BC" w:rsidR="00DE1F01" w:rsidRDefault="008027DD" w:rsidP="008027DD">
      <w:pPr>
        <w:pStyle w:val="Heading2"/>
      </w:pPr>
      <w:bookmarkStart w:id="8" w:name="_Toc511653377"/>
      <w:r>
        <w:t xml:space="preserve">Get </w:t>
      </w:r>
      <w:r w:rsidR="008B3706">
        <w:t>R</w:t>
      </w:r>
      <w:r>
        <w:t>equest</w:t>
      </w:r>
      <w:bookmarkEnd w:id="8"/>
    </w:p>
    <w:p w14:paraId="4FE8C3FE" w14:textId="7BAC5C6C" w:rsidR="008027DD" w:rsidRDefault="008027DD" w:rsidP="00595C09">
      <w:r>
        <w:t>The format of the request:</w:t>
      </w:r>
    </w:p>
    <w:p w14:paraId="452EC940" w14:textId="430080F2" w:rsidR="008027DD" w:rsidRDefault="008027DD" w:rsidP="008027DD">
      <w:pPr>
        <w:jc w:val="center"/>
      </w:pPr>
      <w:r w:rsidRPr="00595C09">
        <w:lastRenderedPageBreak/>
        <w:t>http://</w:t>
      </w:r>
      <w:r>
        <w:t>&lt;host:port&gt;/ID/get?accession=&lt;accession&gt;&amp;resolution=&lt;res&gt;&amp;main_blob=&lt;mb&gt;&amp;</w:t>
      </w:r>
      <w:r>
        <w:br/>
        <w:t>prefer_non_split=&lt;pns&gt;&amp;named</w:t>
      </w:r>
      <w:r w:rsidR="00E701DA">
        <w:t>_annots=&lt;na&gt;&amp;external_annots=&lt;ea&g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3145"/>
        <w:gridCol w:w="6205"/>
      </w:tblGrid>
      <w:tr w:rsidR="008027DD" w14:paraId="23A28E49" w14:textId="77777777" w:rsidTr="00E701DA">
        <w:tc>
          <w:tcPr>
            <w:tcW w:w="3145" w:type="dxa"/>
          </w:tcPr>
          <w:p w14:paraId="1B8F4461" w14:textId="77777777" w:rsidR="008027DD" w:rsidRDefault="008027DD" w:rsidP="008027DD">
            <w:pPr>
              <w:jc w:val="center"/>
            </w:pPr>
            <w:r>
              <w:t>Parameter</w:t>
            </w:r>
          </w:p>
        </w:tc>
        <w:tc>
          <w:tcPr>
            <w:tcW w:w="6205" w:type="dxa"/>
          </w:tcPr>
          <w:p w14:paraId="623EF0A3" w14:textId="77777777" w:rsidR="008027DD" w:rsidRDefault="008027DD" w:rsidP="008027DD">
            <w:pPr>
              <w:jc w:val="center"/>
            </w:pPr>
            <w:r>
              <w:t>Description</w:t>
            </w:r>
          </w:p>
        </w:tc>
      </w:tr>
      <w:tr w:rsidR="008027DD" w14:paraId="3C4F9DBB" w14:textId="77777777" w:rsidTr="00E701DA">
        <w:tc>
          <w:tcPr>
            <w:tcW w:w="3145" w:type="dxa"/>
          </w:tcPr>
          <w:p w14:paraId="2E393DAB" w14:textId="77777777" w:rsidR="008027DD" w:rsidRDefault="008027DD" w:rsidP="008027DD">
            <w:r>
              <w:t>host:port</w:t>
            </w:r>
          </w:p>
        </w:tc>
        <w:tc>
          <w:tcPr>
            <w:tcW w:w="6205" w:type="dxa"/>
          </w:tcPr>
          <w:p w14:paraId="64FF96F8" w14:textId="77777777" w:rsidR="008027DD" w:rsidRDefault="008027DD" w:rsidP="008027DD">
            <w:r>
              <w:t>Host and port where the server accepts requests, e.g. iebdev12:2180</w:t>
            </w:r>
          </w:p>
        </w:tc>
      </w:tr>
      <w:tr w:rsidR="008027DD" w14:paraId="12FCA9B8" w14:textId="77777777" w:rsidTr="00E701DA">
        <w:tc>
          <w:tcPr>
            <w:tcW w:w="3145" w:type="dxa"/>
          </w:tcPr>
          <w:p w14:paraId="5562EF84" w14:textId="3D067C8B" w:rsidR="008027DD" w:rsidRDefault="008027DD" w:rsidP="008027DD">
            <w:r>
              <w:t>accession</w:t>
            </w:r>
          </w:p>
        </w:tc>
        <w:tc>
          <w:tcPr>
            <w:tcW w:w="6205" w:type="dxa"/>
          </w:tcPr>
          <w:p w14:paraId="4EF14BCD" w14:textId="77777777" w:rsidR="008027DD" w:rsidRDefault="00E701DA" w:rsidP="008027DD">
            <w:r>
              <w:t xml:space="preserve">Accession which needs to be resolved, e.g. </w:t>
            </w:r>
            <w:r w:rsidRPr="0066697C">
              <w:t>P43208.1</w:t>
            </w:r>
          </w:p>
          <w:p w14:paraId="34D2B87F" w14:textId="19F5D4B0" w:rsidR="00E701DA" w:rsidRDefault="00E701DA" w:rsidP="008027DD">
            <w:r>
              <w:t>There is no default value</w:t>
            </w:r>
          </w:p>
        </w:tc>
      </w:tr>
      <w:tr w:rsidR="008027DD" w14:paraId="5D6541BB" w14:textId="77777777" w:rsidTr="00E701DA">
        <w:tc>
          <w:tcPr>
            <w:tcW w:w="3145" w:type="dxa"/>
          </w:tcPr>
          <w:p w14:paraId="0207B98F" w14:textId="06A5F268" w:rsidR="008027DD" w:rsidRDefault="00E701DA" w:rsidP="008027DD">
            <w:r>
              <w:t>res</w:t>
            </w:r>
          </w:p>
        </w:tc>
        <w:tc>
          <w:tcPr>
            <w:tcW w:w="6205" w:type="dxa"/>
          </w:tcPr>
          <w:p w14:paraId="4C419392" w14:textId="70E76A10" w:rsidR="00E701DA" w:rsidRDefault="00E701DA" w:rsidP="008027DD">
            <w:r>
              <w:t>The type of the required resolution. Accepted values (case sensitive):</w:t>
            </w:r>
          </w:p>
          <w:p w14:paraId="2BF7C18A" w14:textId="77777777" w:rsidR="00E701DA" w:rsidRDefault="00E701DA" w:rsidP="00E701DA">
            <w:pPr>
              <w:pStyle w:val="ListParagraph"/>
              <w:numPr>
                <w:ilvl w:val="0"/>
                <w:numId w:val="18"/>
              </w:numPr>
            </w:pPr>
            <w:r>
              <w:t>fast</w:t>
            </w:r>
          </w:p>
          <w:p w14:paraId="7EC3C570" w14:textId="77777777" w:rsidR="00E701DA" w:rsidRDefault="00E701DA" w:rsidP="00E701DA">
            <w:pPr>
              <w:pStyle w:val="ListParagraph"/>
              <w:numPr>
                <w:ilvl w:val="0"/>
                <w:numId w:val="18"/>
              </w:numPr>
            </w:pPr>
            <w:r>
              <w:t>full</w:t>
            </w:r>
          </w:p>
          <w:p w14:paraId="4D6AB182" w14:textId="77777777" w:rsidR="00E701DA" w:rsidRDefault="00E701DA" w:rsidP="008027DD">
            <w:r>
              <w:t>There is no default value</w:t>
            </w:r>
          </w:p>
          <w:p w14:paraId="5BC6317C" w14:textId="16487B04" w:rsidR="0083070F" w:rsidRDefault="0083070F" w:rsidP="008027DD">
            <w:r>
              <w:t>At the time of writing the only “fast” type is supported.</w:t>
            </w:r>
          </w:p>
        </w:tc>
      </w:tr>
      <w:tr w:rsidR="00E701DA" w14:paraId="101B4003" w14:textId="77777777" w:rsidTr="00E701DA">
        <w:tc>
          <w:tcPr>
            <w:tcW w:w="3145" w:type="dxa"/>
          </w:tcPr>
          <w:p w14:paraId="35813C9E" w14:textId="67634CA3" w:rsidR="00E701DA" w:rsidRDefault="00E701DA" w:rsidP="008027DD">
            <w:r>
              <w:t>mb</w:t>
            </w:r>
          </w:p>
        </w:tc>
        <w:tc>
          <w:tcPr>
            <w:tcW w:w="6205" w:type="dxa"/>
          </w:tcPr>
          <w:p w14:paraId="3CC03A35" w14:textId="77777777" w:rsidR="00E701DA" w:rsidRDefault="00E701DA" w:rsidP="008027DD">
            <w:r>
              <w:t>The flag which tells if the main blob is required. Accepted values (case sensitive):</w:t>
            </w:r>
          </w:p>
          <w:p w14:paraId="4AAB1E5C" w14:textId="77777777" w:rsidR="00E701DA" w:rsidRDefault="00E701DA" w:rsidP="00E701DA">
            <w:pPr>
              <w:pStyle w:val="ListParagraph"/>
              <w:numPr>
                <w:ilvl w:val="0"/>
                <w:numId w:val="19"/>
              </w:numPr>
            </w:pPr>
            <w:r>
              <w:t>yes</w:t>
            </w:r>
          </w:p>
          <w:p w14:paraId="59F2810F" w14:textId="77777777" w:rsidR="00E701DA" w:rsidRDefault="00E701DA" w:rsidP="00E701DA">
            <w:pPr>
              <w:pStyle w:val="ListParagraph"/>
              <w:numPr>
                <w:ilvl w:val="0"/>
                <w:numId w:val="19"/>
              </w:numPr>
            </w:pPr>
            <w:r>
              <w:t>no</w:t>
            </w:r>
          </w:p>
          <w:p w14:paraId="39FF3EDC" w14:textId="746DCB9A" w:rsidR="00E701DA" w:rsidRDefault="00E701DA" w:rsidP="00E701DA">
            <w:r>
              <w:t>There is no default value</w:t>
            </w:r>
          </w:p>
        </w:tc>
      </w:tr>
      <w:tr w:rsidR="00E701DA" w14:paraId="2AC8C093" w14:textId="77777777" w:rsidTr="00E701DA">
        <w:tc>
          <w:tcPr>
            <w:tcW w:w="3145" w:type="dxa"/>
          </w:tcPr>
          <w:p w14:paraId="75EDEC16" w14:textId="3D351C5C" w:rsidR="00E701DA" w:rsidRDefault="00E701DA" w:rsidP="008027DD">
            <w:r>
              <w:t>pns</w:t>
            </w:r>
          </w:p>
        </w:tc>
        <w:tc>
          <w:tcPr>
            <w:tcW w:w="6205" w:type="dxa"/>
          </w:tcPr>
          <w:p w14:paraId="62CCE1F9" w14:textId="1B1E794B" w:rsidR="00E701DA" w:rsidRDefault="00E701DA" w:rsidP="00E701DA">
            <w:r>
              <w:t xml:space="preserve">The flag which tells if </w:t>
            </w:r>
            <w:r w:rsidR="0083070F">
              <w:t>non split option is preferred</w:t>
            </w:r>
            <w:r>
              <w:t>. Accepted values (case sensitive):</w:t>
            </w:r>
          </w:p>
          <w:p w14:paraId="6905F53B" w14:textId="77777777" w:rsidR="00E701DA" w:rsidRDefault="00E701DA" w:rsidP="00E701DA">
            <w:pPr>
              <w:pStyle w:val="ListParagraph"/>
              <w:numPr>
                <w:ilvl w:val="0"/>
                <w:numId w:val="19"/>
              </w:numPr>
            </w:pPr>
            <w:r>
              <w:t>yes</w:t>
            </w:r>
          </w:p>
          <w:p w14:paraId="249DC83B" w14:textId="77777777" w:rsidR="00E701DA" w:rsidRDefault="00E701DA" w:rsidP="00E701DA">
            <w:pPr>
              <w:pStyle w:val="ListParagraph"/>
              <w:numPr>
                <w:ilvl w:val="0"/>
                <w:numId w:val="19"/>
              </w:numPr>
            </w:pPr>
            <w:r>
              <w:t>no</w:t>
            </w:r>
          </w:p>
          <w:p w14:paraId="2E9D2FCA" w14:textId="77777777" w:rsidR="0083070F" w:rsidRDefault="00E701DA" w:rsidP="00E701DA">
            <w:r>
              <w:t>The default value is “no”</w:t>
            </w:r>
            <w:r w:rsidR="0083070F">
              <w:t>.</w:t>
            </w:r>
          </w:p>
          <w:p w14:paraId="4386F098" w14:textId="70774663" w:rsidR="0083070F" w:rsidRDefault="0083070F" w:rsidP="00E701DA">
            <w:r>
              <w:t>At the time of writing the parameter is not analyzed.</w:t>
            </w:r>
          </w:p>
        </w:tc>
      </w:tr>
      <w:tr w:rsidR="00E701DA" w14:paraId="1E82AE3F" w14:textId="77777777" w:rsidTr="00E701DA">
        <w:tc>
          <w:tcPr>
            <w:tcW w:w="3145" w:type="dxa"/>
          </w:tcPr>
          <w:p w14:paraId="518DD0EF" w14:textId="7C49768F" w:rsidR="00E701DA" w:rsidRDefault="00E701DA" w:rsidP="008027DD">
            <w:r>
              <w:t>na</w:t>
            </w:r>
          </w:p>
        </w:tc>
        <w:tc>
          <w:tcPr>
            <w:tcW w:w="6205" w:type="dxa"/>
          </w:tcPr>
          <w:p w14:paraId="0140CA00" w14:textId="77777777" w:rsidR="00E701DA" w:rsidRDefault="009B6FF1" w:rsidP="008027DD">
            <w:r>
              <w:t>The flag which tells if the named annotations are required. Accepted values (case sensitive):</w:t>
            </w:r>
          </w:p>
          <w:p w14:paraId="22711D4D" w14:textId="77777777" w:rsidR="009B6FF1" w:rsidRDefault="009B6FF1" w:rsidP="009B6FF1">
            <w:pPr>
              <w:pStyle w:val="ListParagraph"/>
              <w:numPr>
                <w:ilvl w:val="0"/>
                <w:numId w:val="20"/>
              </w:numPr>
            </w:pPr>
            <w:r>
              <w:t>yes</w:t>
            </w:r>
          </w:p>
          <w:p w14:paraId="6F4A5045" w14:textId="77777777" w:rsidR="009B6FF1" w:rsidRDefault="009B6FF1" w:rsidP="009B6FF1">
            <w:pPr>
              <w:pStyle w:val="ListParagraph"/>
              <w:numPr>
                <w:ilvl w:val="0"/>
                <w:numId w:val="20"/>
              </w:numPr>
            </w:pPr>
            <w:r>
              <w:t>no</w:t>
            </w:r>
          </w:p>
          <w:p w14:paraId="309A8822" w14:textId="77777777" w:rsidR="009B6FF1" w:rsidRDefault="009B6FF1" w:rsidP="009B6FF1">
            <w:r>
              <w:t>The default value is “no”.</w:t>
            </w:r>
          </w:p>
          <w:p w14:paraId="489530EC" w14:textId="42CEF37B" w:rsidR="009B6FF1" w:rsidRDefault="009B6FF1" w:rsidP="009B6FF1">
            <w:r>
              <w:t>At the time of writing the parameter is not analyzed.</w:t>
            </w:r>
          </w:p>
        </w:tc>
      </w:tr>
      <w:tr w:rsidR="00E701DA" w14:paraId="1C9DB7E7" w14:textId="77777777" w:rsidTr="00E701DA">
        <w:tc>
          <w:tcPr>
            <w:tcW w:w="3145" w:type="dxa"/>
          </w:tcPr>
          <w:p w14:paraId="73DB2EA3" w14:textId="3E034001" w:rsidR="00E701DA" w:rsidRDefault="00E701DA" w:rsidP="008027DD">
            <w:r>
              <w:t>ea</w:t>
            </w:r>
          </w:p>
        </w:tc>
        <w:tc>
          <w:tcPr>
            <w:tcW w:w="6205" w:type="dxa"/>
          </w:tcPr>
          <w:p w14:paraId="28A5D013" w14:textId="77777777" w:rsidR="00E701DA" w:rsidRDefault="009B6FF1" w:rsidP="008027DD">
            <w:r>
              <w:t>External annotations.</w:t>
            </w:r>
          </w:p>
          <w:p w14:paraId="3A990D3D" w14:textId="43BC81BD" w:rsidR="009B6FF1" w:rsidRDefault="009B6FF1" w:rsidP="008027DD">
            <w:r>
              <w:t>At the time of writing the parameter is not analyzed.</w:t>
            </w:r>
          </w:p>
        </w:tc>
      </w:tr>
    </w:tbl>
    <w:p w14:paraId="76B8610E" w14:textId="3118A6F6" w:rsidR="00DE1F01" w:rsidRDefault="00DE1F01" w:rsidP="00595C09"/>
    <w:p w14:paraId="7696DF97" w14:textId="77777777" w:rsidR="009B6FF1" w:rsidRDefault="009B6FF1" w:rsidP="009B6FF1">
      <w:r>
        <w:t>For the response format see the “Communication Protocol” chapter.</w:t>
      </w:r>
    </w:p>
    <w:p w14:paraId="19CA07B8" w14:textId="77777777" w:rsidR="009B6FF1" w:rsidRDefault="009B6FF1" w:rsidP="00595C09"/>
    <w:p w14:paraId="5FCFBF29" w14:textId="78E1B658" w:rsidR="00F95749" w:rsidRDefault="00F95749" w:rsidP="00F95749">
      <w:pPr>
        <w:pStyle w:val="Heading2"/>
      </w:pPr>
      <w:bookmarkStart w:id="9" w:name="_Toc511653378"/>
      <w:r>
        <w:t>Configuration</w:t>
      </w:r>
      <w:bookmarkEnd w:id="9"/>
    </w:p>
    <w:p w14:paraId="654CF37E" w14:textId="77777777" w:rsidR="00F95749" w:rsidRDefault="00F95749" w:rsidP="00F95749">
      <w:r>
        <w:t>The format of the request:</w:t>
      </w:r>
    </w:p>
    <w:p w14:paraId="5426272D" w14:textId="445B687A" w:rsidR="00F95749" w:rsidRDefault="00F95749" w:rsidP="00F95749">
      <w:pPr>
        <w:jc w:val="center"/>
      </w:pPr>
      <w:r w:rsidRPr="00595C09">
        <w:t>http://</w:t>
      </w:r>
      <w:r>
        <w:t>&lt;host:port&gt;/ADMIN/config</w:t>
      </w:r>
    </w:p>
    <w:p w14:paraId="56B9D398" w14:textId="77777777" w:rsidR="00F95749" w:rsidRDefault="00F95749" w:rsidP="00F95749">
      <w:r>
        <w:t>where</w:t>
      </w:r>
    </w:p>
    <w:tbl>
      <w:tblPr>
        <w:tblStyle w:val="TableGrid"/>
        <w:tblW w:w="0" w:type="auto"/>
        <w:tblLook w:val="04A0" w:firstRow="1" w:lastRow="0" w:firstColumn="1" w:lastColumn="0" w:noHBand="0" w:noVBand="1"/>
      </w:tblPr>
      <w:tblGrid>
        <w:gridCol w:w="4675"/>
        <w:gridCol w:w="4675"/>
      </w:tblGrid>
      <w:tr w:rsidR="00F95749" w14:paraId="1B2427F2" w14:textId="77777777" w:rsidTr="001A3175">
        <w:tc>
          <w:tcPr>
            <w:tcW w:w="4675" w:type="dxa"/>
          </w:tcPr>
          <w:p w14:paraId="31F75DCA" w14:textId="77777777" w:rsidR="00F95749" w:rsidRDefault="00F95749" w:rsidP="001A3175">
            <w:pPr>
              <w:jc w:val="center"/>
            </w:pPr>
            <w:r>
              <w:lastRenderedPageBreak/>
              <w:t>Parameter</w:t>
            </w:r>
          </w:p>
        </w:tc>
        <w:tc>
          <w:tcPr>
            <w:tcW w:w="4675" w:type="dxa"/>
          </w:tcPr>
          <w:p w14:paraId="79D5D39D" w14:textId="77777777" w:rsidR="00F95749" w:rsidRDefault="00F95749" w:rsidP="001A3175">
            <w:pPr>
              <w:jc w:val="center"/>
            </w:pPr>
            <w:r>
              <w:t>Description</w:t>
            </w:r>
          </w:p>
        </w:tc>
      </w:tr>
      <w:tr w:rsidR="00F95749" w14:paraId="7384E3A6" w14:textId="77777777" w:rsidTr="001A3175">
        <w:tc>
          <w:tcPr>
            <w:tcW w:w="4675" w:type="dxa"/>
          </w:tcPr>
          <w:p w14:paraId="551D36C5" w14:textId="77777777" w:rsidR="00F95749" w:rsidRDefault="00F95749" w:rsidP="001A3175">
            <w:r>
              <w:t>host:port</w:t>
            </w:r>
          </w:p>
        </w:tc>
        <w:tc>
          <w:tcPr>
            <w:tcW w:w="4675" w:type="dxa"/>
          </w:tcPr>
          <w:p w14:paraId="5CCB04D2" w14:textId="77777777" w:rsidR="00F95749" w:rsidRDefault="00F95749" w:rsidP="001A3175">
            <w:r>
              <w:t>Host and port where the server accepts requests, e.g. iebdev12:2180</w:t>
            </w:r>
          </w:p>
        </w:tc>
      </w:tr>
    </w:tbl>
    <w:p w14:paraId="7B9CCE05" w14:textId="77777777" w:rsidR="00F95749" w:rsidRDefault="00F95749" w:rsidP="00F95749"/>
    <w:p w14:paraId="499896B1" w14:textId="3CA55BED" w:rsidR="00F95749" w:rsidRDefault="00F95749" w:rsidP="00F95749">
      <w:r>
        <w:t>Response:</w:t>
      </w:r>
    </w:p>
    <w:p w14:paraId="2EC47062" w14:textId="1A551D6D" w:rsidR="00F95749" w:rsidRDefault="00F95749" w:rsidP="00F95749">
      <w:r>
        <w:t>The HTTP header Content-Type is set to “application/json”</w:t>
      </w:r>
    </w:p>
    <w:p w14:paraId="7DD9EE52" w14:textId="728A7533" w:rsidR="00F95749" w:rsidRDefault="00F95749" w:rsidP="00F95749">
      <w:r>
        <w:t>The HTTP header Content-Length is set approprietely</w:t>
      </w:r>
    </w:p>
    <w:p w14:paraId="061D4B8D" w14:textId="6FD9F481" w:rsidR="00F95749" w:rsidRDefault="00F95749" w:rsidP="00F95749">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F95749" w14:paraId="23826AF5" w14:textId="77777777" w:rsidTr="00F95749">
        <w:tc>
          <w:tcPr>
            <w:tcW w:w="3116" w:type="dxa"/>
          </w:tcPr>
          <w:p w14:paraId="4D9AD22B" w14:textId="4C9B176A" w:rsidR="00F95749" w:rsidRDefault="00F95749" w:rsidP="00F95749">
            <w:r>
              <w:t>Key</w:t>
            </w:r>
          </w:p>
        </w:tc>
        <w:tc>
          <w:tcPr>
            <w:tcW w:w="3117" w:type="dxa"/>
          </w:tcPr>
          <w:p w14:paraId="477D8B92" w14:textId="0A7B573C" w:rsidR="00F95749" w:rsidRDefault="00F95749" w:rsidP="00F95749">
            <w:r>
              <w:t>Value Type</w:t>
            </w:r>
          </w:p>
        </w:tc>
        <w:tc>
          <w:tcPr>
            <w:tcW w:w="3117" w:type="dxa"/>
          </w:tcPr>
          <w:p w14:paraId="3660329C" w14:textId="1C663E4C" w:rsidR="00F95749" w:rsidRDefault="00F95749" w:rsidP="00F95749">
            <w:r>
              <w:t>Description</w:t>
            </w:r>
          </w:p>
        </w:tc>
      </w:tr>
      <w:tr w:rsidR="00F95749" w14:paraId="68216C61" w14:textId="77777777" w:rsidTr="00F95749">
        <w:tc>
          <w:tcPr>
            <w:tcW w:w="3116" w:type="dxa"/>
          </w:tcPr>
          <w:p w14:paraId="5D4DFC23" w14:textId="3E5DE28B" w:rsidR="00F95749" w:rsidRDefault="00F95749" w:rsidP="00F95749">
            <w:r w:rsidRPr="00F95749">
              <w:t>ConfigurationFilePath</w:t>
            </w:r>
          </w:p>
        </w:tc>
        <w:tc>
          <w:tcPr>
            <w:tcW w:w="3117" w:type="dxa"/>
          </w:tcPr>
          <w:p w14:paraId="13CEC154" w14:textId="7C86236D" w:rsidR="00F95749" w:rsidRDefault="00F95749" w:rsidP="00F95749">
            <w:r>
              <w:t>String</w:t>
            </w:r>
          </w:p>
        </w:tc>
        <w:tc>
          <w:tcPr>
            <w:tcW w:w="3117" w:type="dxa"/>
          </w:tcPr>
          <w:p w14:paraId="7DDB7B98" w14:textId="2BA46C7B" w:rsidR="00F95749" w:rsidRDefault="00F95749" w:rsidP="00F95749">
            <w:r>
              <w:t>Full path on the server local file system to the configuration file</w:t>
            </w:r>
          </w:p>
        </w:tc>
      </w:tr>
      <w:tr w:rsidR="00F95749" w14:paraId="48E705A0" w14:textId="77777777" w:rsidTr="00F95749">
        <w:tc>
          <w:tcPr>
            <w:tcW w:w="3116" w:type="dxa"/>
          </w:tcPr>
          <w:p w14:paraId="6547B04F" w14:textId="4E48939E" w:rsidR="00F95749" w:rsidRDefault="00F95749" w:rsidP="00F95749">
            <w:r>
              <w:t>Configuration</w:t>
            </w:r>
          </w:p>
        </w:tc>
        <w:tc>
          <w:tcPr>
            <w:tcW w:w="3117" w:type="dxa"/>
          </w:tcPr>
          <w:p w14:paraId="0A43B632" w14:textId="0EF4DA86" w:rsidR="00F95749" w:rsidRDefault="00F95749" w:rsidP="00F95749">
            <w:r>
              <w:t>String</w:t>
            </w:r>
          </w:p>
        </w:tc>
        <w:tc>
          <w:tcPr>
            <w:tcW w:w="3117" w:type="dxa"/>
          </w:tcPr>
          <w:p w14:paraId="62B15A6D" w14:textId="00368254" w:rsidR="00F95749" w:rsidRDefault="00F95749" w:rsidP="00F95749">
            <w:r>
              <w:t>The full content of the configuration file the server started with</w:t>
            </w:r>
          </w:p>
        </w:tc>
      </w:tr>
    </w:tbl>
    <w:p w14:paraId="60C0EF3F" w14:textId="52B6F378" w:rsidR="00F95749" w:rsidRDefault="00F95749" w:rsidP="00F95749"/>
    <w:p w14:paraId="4FA72892" w14:textId="37DE50A8" w:rsidR="004C5E71" w:rsidRDefault="004C5E71" w:rsidP="004C5E71">
      <w:pPr>
        <w:pStyle w:val="Heading2"/>
      </w:pPr>
      <w:bookmarkStart w:id="10" w:name="_Toc511653379"/>
      <w:r>
        <w:t>Information</w:t>
      </w:r>
      <w:bookmarkEnd w:id="10"/>
    </w:p>
    <w:p w14:paraId="66C90CD4" w14:textId="45CD563A" w:rsidR="004C5E71" w:rsidRDefault="004C5E71" w:rsidP="004C5E71">
      <w:r>
        <w:t>The format of the request:</w:t>
      </w:r>
    </w:p>
    <w:p w14:paraId="539A60DB" w14:textId="500F9FFE" w:rsidR="004C5E71" w:rsidRDefault="004C5E71" w:rsidP="004C5E71">
      <w:pPr>
        <w:jc w:val="center"/>
      </w:pPr>
      <w:r w:rsidRPr="00595C09">
        <w:t>http://</w:t>
      </w:r>
      <w:r>
        <w:t>&lt;host:port&gt;/ADMIN/info</w:t>
      </w:r>
    </w:p>
    <w:p w14:paraId="5A08166A" w14:textId="77777777" w:rsidR="004C5E71" w:rsidRDefault="004C5E71" w:rsidP="004C5E71">
      <w:r>
        <w:t>where</w:t>
      </w:r>
    </w:p>
    <w:tbl>
      <w:tblPr>
        <w:tblStyle w:val="TableGrid"/>
        <w:tblW w:w="0" w:type="auto"/>
        <w:tblLook w:val="04A0" w:firstRow="1" w:lastRow="0" w:firstColumn="1" w:lastColumn="0" w:noHBand="0" w:noVBand="1"/>
      </w:tblPr>
      <w:tblGrid>
        <w:gridCol w:w="4675"/>
        <w:gridCol w:w="4675"/>
      </w:tblGrid>
      <w:tr w:rsidR="004C5E71" w14:paraId="4E76E31D" w14:textId="77777777" w:rsidTr="001A3175">
        <w:tc>
          <w:tcPr>
            <w:tcW w:w="4675" w:type="dxa"/>
          </w:tcPr>
          <w:p w14:paraId="0350D793" w14:textId="77777777" w:rsidR="004C5E71" w:rsidRDefault="004C5E71" w:rsidP="001A3175">
            <w:pPr>
              <w:jc w:val="center"/>
            </w:pPr>
            <w:r>
              <w:t>Parameter</w:t>
            </w:r>
          </w:p>
        </w:tc>
        <w:tc>
          <w:tcPr>
            <w:tcW w:w="4675" w:type="dxa"/>
          </w:tcPr>
          <w:p w14:paraId="4F6AC791" w14:textId="77777777" w:rsidR="004C5E71" w:rsidRDefault="004C5E71" w:rsidP="001A3175">
            <w:pPr>
              <w:jc w:val="center"/>
            </w:pPr>
            <w:r>
              <w:t>Description</w:t>
            </w:r>
          </w:p>
        </w:tc>
      </w:tr>
      <w:tr w:rsidR="004C5E71" w14:paraId="03AABF59" w14:textId="77777777" w:rsidTr="001A3175">
        <w:tc>
          <w:tcPr>
            <w:tcW w:w="4675" w:type="dxa"/>
          </w:tcPr>
          <w:p w14:paraId="41F3AD6C" w14:textId="77777777" w:rsidR="004C5E71" w:rsidRDefault="004C5E71" w:rsidP="001A3175">
            <w:r>
              <w:t>host:port</w:t>
            </w:r>
          </w:p>
        </w:tc>
        <w:tc>
          <w:tcPr>
            <w:tcW w:w="4675" w:type="dxa"/>
          </w:tcPr>
          <w:p w14:paraId="3C50D290" w14:textId="77777777" w:rsidR="004C5E71" w:rsidRDefault="004C5E71" w:rsidP="001A3175">
            <w:r>
              <w:t>Host and port where the server accepts requests, e.g. iebdev12:2180</w:t>
            </w:r>
          </w:p>
        </w:tc>
      </w:tr>
    </w:tbl>
    <w:p w14:paraId="487B756D" w14:textId="77777777" w:rsidR="004C5E71" w:rsidRDefault="004C5E71" w:rsidP="004C5E71"/>
    <w:p w14:paraId="4354A400" w14:textId="77777777" w:rsidR="004C5E71" w:rsidRDefault="004C5E71" w:rsidP="004C5E71">
      <w:r>
        <w:t>Response:</w:t>
      </w:r>
    </w:p>
    <w:p w14:paraId="21245FD4" w14:textId="77777777" w:rsidR="004C5E71" w:rsidRDefault="004C5E71" w:rsidP="004C5E71">
      <w:r>
        <w:t>The HTTP header Content-Type is set to “application/json”</w:t>
      </w:r>
    </w:p>
    <w:p w14:paraId="0B7D1AF7" w14:textId="77777777" w:rsidR="004C5E71" w:rsidRDefault="004C5E71" w:rsidP="004C5E71">
      <w:r>
        <w:t>The HTTP header Content-Length is set approprietely</w:t>
      </w:r>
    </w:p>
    <w:p w14:paraId="59802C21" w14:textId="77777777" w:rsidR="004C5E71" w:rsidRDefault="004C5E71" w:rsidP="004C5E71">
      <w:r>
        <w:t>The content is formed as a JSON dictionary with the following items:</w:t>
      </w:r>
    </w:p>
    <w:tbl>
      <w:tblPr>
        <w:tblStyle w:val="TableGrid"/>
        <w:tblW w:w="0" w:type="auto"/>
        <w:tblLook w:val="04A0" w:firstRow="1" w:lastRow="0" w:firstColumn="1" w:lastColumn="0" w:noHBand="0" w:noVBand="1"/>
      </w:tblPr>
      <w:tblGrid>
        <w:gridCol w:w="2695"/>
        <w:gridCol w:w="2070"/>
        <w:gridCol w:w="4585"/>
      </w:tblGrid>
      <w:tr w:rsidR="004C5E71" w14:paraId="7E2B155B" w14:textId="77777777" w:rsidTr="009C6DEE">
        <w:tc>
          <w:tcPr>
            <w:tcW w:w="2695" w:type="dxa"/>
          </w:tcPr>
          <w:p w14:paraId="2529C2E2" w14:textId="77777777" w:rsidR="004C5E71" w:rsidRDefault="004C5E71" w:rsidP="001A3175">
            <w:r>
              <w:t>Key</w:t>
            </w:r>
          </w:p>
        </w:tc>
        <w:tc>
          <w:tcPr>
            <w:tcW w:w="2070" w:type="dxa"/>
          </w:tcPr>
          <w:p w14:paraId="4E262A39" w14:textId="77777777" w:rsidR="004C5E71" w:rsidRDefault="004C5E71" w:rsidP="001A3175">
            <w:r>
              <w:t>Value Type</w:t>
            </w:r>
          </w:p>
        </w:tc>
        <w:tc>
          <w:tcPr>
            <w:tcW w:w="4585" w:type="dxa"/>
          </w:tcPr>
          <w:p w14:paraId="292EA98B" w14:textId="77777777" w:rsidR="004C5E71" w:rsidRDefault="004C5E71" w:rsidP="001A3175">
            <w:r>
              <w:t>Description</w:t>
            </w:r>
          </w:p>
        </w:tc>
      </w:tr>
      <w:tr w:rsidR="004C5E71" w14:paraId="227DCD5E" w14:textId="77777777" w:rsidTr="009C6DEE">
        <w:tc>
          <w:tcPr>
            <w:tcW w:w="2695" w:type="dxa"/>
          </w:tcPr>
          <w:p w14:paraId="3D43D2C3" w14:textId="32CC7447" w:rsidR="004C5E71" w:rsidRDefault="004C5E71" w:rsidP="001A3175">
            <w:r>
              <w:t>PID</w:t>
            </w:r>
          </w:p>
        </w:tc>
        <w:tc>
          <w:tcPr>
            <w:tcW w:w="2070" w:type="dxa"/>
          </w:tcPr>
          <w:p w14:paraId="6DF9624C" w14:textId="72B9BD79" w:rsidR="004C5E71" w:rsidRDefault="004C5E71" w:rsidP="001A3175">
            <w:r>
              <w:t>Integer</w:t>
            </w:r>
          </w:p>
        </w:tc>
        <w:tc>
          <w:tcPr>
            <w:tcW w:w="4585" w:type="dxa"/>
          </w:tcPr>
          <w:p w14:paraId="133CE730" w14:textId="488A39C7" w:rsidR="004C5E71" w:rsidRDefault="004C5E71" w:rsidP="001A3175">
            <w:r>
              <w:t>Server process PID</w:t>
            </w:r>
          </w:p>
        </w:tc>
      </w:tr>
      <w:tr w:rsidR="004C5E71" w14:paraId="36DBDF0B" w14:textId="77777777" w:rsidTr="009C6DEE">
        <w:tc>
          <w:tcPr>
            <w:tcW w:w="2695" w:type="dxa"/>
          </w:tcPr>
          <w:p w14:paraId="1CF8406B" w14:textId="1CADFC7C" w:rsidR="004C5E71" w:rsidRDefault="004C5E71" w:rsidP="001A3175">
            <w:r>
              <w:t>ExecutablePath</w:t>
            </w:r>
          </w:p>
        </w:tc>
        <w:tc>
          <w:tcPr>
            <w:tcW w:w="2070" w:type="dxa"/>
          </w:tcPr>
          <w:p w14:paraId="7ACC0D47" w14:textId="776F204A" w:rsidR="004C5E71" w:rsidRDefault="004C5E71" w:rsidP="001A3175">
            <w:r>
              <w:t>String</w:t>
            </w:r>
          </w:p>
        </w:tc>
        <w:tc>
          <w:tcPr>
            <w:tcW w:w="4585" w:type="dxa"/>
          </w:tcPr>
          <w:p w14:paraId="012656C8" w14:textId="3B4464BD" w:rsidR="004C5E71" w:rsidRDefault="004C5E71" w:rsidP="001A3175">
            <w:r>
              <w:t>Full local file system path to the server executable</w:t>
            </w:r>
          </w:p>
        </w:tc>
      </w:tr>
      <w:tr w:rsidR="004C5E71" w14:paraId="2551B503" w14:textId="77777777" w:rsidTr="009C6DEE">
        <w:tc>
          <w:tcPr>
            <w:tcW w:w="2695" w:type="dxa"/>
          </w:tcPr>
          <w:p w14:paraId="7DC1448C" w14:textId="42136CD0" w:rsidR="004C5E71" w:rsidRDefault="004C5E71" w:rsidP="001A3175">
            <w:r w:rsidRPr="004C5E71">
              <w:t>CommandLineArguments</w:t>
            </w:r>
          </w:p>
        </w:tc>
        <w:tc>
          <w:tcPr>
            <w:tcW w:w="2070" w:type="dxa"/>
          </w:tcPr>
          <w:p w14:paraId="7A6FB6DA" w14:textId="04344FAF" w:rsidR="004C5E71" w:rsidRDefault="004C5E71" w:rsidP="001A3175">
            <w:r>
              <w:t>String</w:t>
            </w:r>
          </w:p>
        </w:tc>
        <w:tc>
          <w:tcPr>
            <w:tcW w:w="4585" w:type="dxa"/>
          </w:tcPr>
          <w:p w14:paraId="2AC6BD1C" w14:textId="4964D8AD" w:rsidR="004C5E71" w:rsidRDefault="009C6DEE" w:rsidP="001A3175">
            <w:r>
              <w:t>Command line arguments exactly as the server was started including the binary name.</w:t>
            </w:r>
          </w:p>
        </w:tc>
      </w:tr>
      <w:tr w:rsidR="004F352B" w14:paraId="3FA957E3" w14:textId="77777777" w:rsidTr="009C6DEE">
        <w:tc>
          <w:tcPr>
            <w:tcW w:w="2695" w:type="dxa"/>
          </w:tcPr>
          <w:p w14:paraId="2349AC23" w14:textId="7130236B" w:rsidR="004F352B" w:rsidRPr="004C5E71" w:rsidRDefault="004F352B" w:rsidP="001A3175">
            <w:r w:rsidRPr="004F352B">
              <w:lastRenderedPageBreak/>
              <w:t>UserTime</w:t>
            </w:r>
          </w:p>
        </w:tc>
        <w:tc>
          <w:tcPr>
            <w:tcW w:w="2070" w:type="dxa"/>
          </w:tcPr>
          <w:p w14:paraId="5C5D8052" w14:textId="25BC5C48" w:rsidR="004F352B" w:rsidRDefault="004F352B" w:rsidP="001A3175">
            <w:r>
              <w:t>Double or string</w:t>
            </w:r>
          </w:p>
        </w:tc>
        <w:tc>
          <w:tcPr>
            <w:tcW w:w="4585" w:type="dxa"/>
          </w:tcPr>
          <w:p w14:paraId="49AC983C" w14:textId="3AD7A6E8" w:rsidR="009C6DEE" w:rsidRDefault="009C6DEE" w:rsidP="001A3175">
            <w:r>
              <w:t>If succeeded then the process user time consumed as an integer.</w:t>
            </w:r>
          </w:p>
          <w:p w14:paraId="0A10C02E" w14:textId="5298856F" w:rsidR="004F352B" w:rsidRDefault="009C6DEE" w:rsidP="001A3175">
            <w:r>
              <w:t>In case of an error getting the value from the OS then a string with a fixed value “n/a”.</w:t>
            </w:r>
          </w:p>
        </w:tc>
      </w:tr>
      <w:tr w:rsidR="004F352B" w14:paraId="3855FB3B" w14:textId="77777777" w:rsidTr="009C6DEE">
        <w:tc>
          <w:tcPr>
            <w:tcW w:w="2695" w:type="dxa"/>
          </w:tcPr>
          <w:p w14:paraId="2246BE9B" w14:textId="7A21CA26" w:rsidR="004F352B" w:rsidRPr="004F352B" w:rsidRDefault="004F352B" w:rsidP="004F352B">
            <w:r w:rsidRPr="004F352B">
              <w:t>SystemTime</w:t>
            </w:r>
          </w:p>
        </w:tc>
        <w:tc>
          <w:tcPr>
            <w:tcW w:w="2070" w:type="dxa"/>
          </w:tcPr>
          <w:p w14:paraId="0F0B0120" w14:textId="7A882E2A" w:rsidR="004F352B" w:rsidRDefault="004F352B" w:rsidP="004F352B">
            <w:r>
              <w:t>Double or string</w:t>
            </w:r>
          </w:p>
        </w:tc>
        <w:tc>
          <w:tcPr>
            <w:tcW w:w="4585" w:type="dxa"/>
          </w:tcPr>
          <w:p w14:paraId="70E648E6" w14:textId="7172669E" w:rsidR="009C6DEE" w:rsidRDefault="009C6DEE" w:rsidP="009C6DEE">
            <w:r>
              <w:t>If succeeded then the process system time consumed as a double.</w:t>
            </w:r>
          </w:p>
          <w:p w14:paraId="3436E0AC" w14:textId="4D878FDF" w:rsidR="004F352B" w:rsidRDefault="009C6DEE" w:rsidP="009C6DEE">
            <w:r>
              <w:t>In case of an error getting the value from the OS then a string with a fixed value “n/a”.</w:t>
            </w:r>
          </w:p>
        </w:tc>
      </w:tr>
      <w:tr w:rsidR="004F352B" w14:paraId="47ECE63A" w14:textId="77777777" w:rsidTr="009C6DEE">
        <w:tc>
          <w:tcPr>
            <w:tcW w:w="2695" w:type="dxa"/>
          </w:tcPr>
          <w:p w14:paraId="0E3F9A67" w14:textId="4A906BB3" w:rsidR="004F352B" w:rsidRPr="004F352B" w:rsidRDefault="004F352B" w:rsidP="004F352B">
            <w:r w:rsidRPr="004F352B">
              <w:t>PhysicalMemory</w:t>
            </w:r>
          </w:p>
        </w:tc>
        <w:tc>
          <w:tcPr>
            <w:tcW w:w="2070" w:type="dxa"/>
          </w:tcPr>
          <w:p w14:paraId="39131E1C" w14:textId="0E0670FD" w:rsidR="004F352B" w:rsidRDefault="004F352B" w:rsidP="004F352B">
            <w:r>
              <w:t>Integer or string</w:t>
            </w:r>
          </w:p>
        </w:tc>
        <w:tc>
          <w:tcPr>
            <w:tcW w:w="4585" w:type="dxa"/>
          </w:tcPr>
          <w:p w14:paraId="64A742A3" w14:textId="029EC7FD" w:rsidR="009C6DEE" w:rsidRDefault="009C6DEE" w:rsidP="009C6DEE">
            <w:r>
              <w:t>If succeeded then the number of physical memory bytes available on the host as an integer.</w:t>
            </w:r>
          </w:p>
          <w:p w14:paraId="2D76F6F5" w14:textId="7FB4653E" w:rsidR="004F352B" w:rsidRDefault="009C6DEE" w:rsidP="009C6DEE">
            <w:r>
              <w:t>In case of an error getting the value from the OS then a string with a fixed value “n/a”.</w:t>
            </w:r>
          </w:p>
        </w:tc>
      </w:tr>
      <w:tr w:rsidR="004F352B" w14:paraId="57A7C220" w14:textId="77777777" w:rsidTr="009C6DEE">
        <w:tc>
          <w:tcPr>
            <w:tcW w:w="2695" w:type="dxa"/>
          </w:tcPr>
          <w:p w14:paraId="69CC603F" w14:textId="7407DD4B" w:rsidR="004F352B" w:rsidRPr="004F352B" w:rsidRDefault="004F352B" w:rsidP="004F352B">
            <w:r w:rsidRPr="004F352B">
              <w:t>MemoryUsedTotal</w:t>
            </w:r>
          </w:p>
        </w:tc>
        <w:tc>
          <w:tcPr>
            <w:tcW w:w="2070" w:type="dxa"/>
          </w:tcPr>
          <w:p w14:paraId="60953D15" w14:textId="564BF914" w:rsidR="004F352B" w:rsidRDefault="004F352B" w:rsidP="004F352B">
            <w:r>
              <w:t>Integer or string</w:t>
            </w:r>
          </w:p>
        </w:tc>
        <w:tc>
          <w:tcPr>
            <w:tcW w:w="4585" w:type="dxa"/>
          </w:tcPr>
          <w:p w14:paraId="469CE94B" w14:textId="60F45F11" w:rsidR="009C6DEE" w:rsidRDefault="009C6DEE" w:rsidP="009C6DEE">
            <w:r>
              <w:t>If succeeded then the number of total used memory bytes as an integer.</w:t>
            </w:r>
          </w:p>
          <w:p w14:paraId="5855338E" w14:textId="0CAEC022" w:rsidR="004F352B" w:rsidRDefault="009C6DEE" w:rsidP="009C6DEE">
            <w:r>
              <w:t>In case of an error getting the value from the OS then a string with a fixed value “n/a”.</w:t>
            </w:r>
          </w:p>
        </w:tc>
      </w:tr>
      <w:tr w:rsidR="004F352B" w14:paraId="4FA75691" w14:textId="77777777" w:rsidTr="009C6DEE">
        <w:tc>
          <w:tcPr>
            <w:tcW w:w="2695" w:type="dxa"/>
          </w:tcPr>
          <w:p w14:paraId="68172715" w14:textId="47D1F230" w:rsidR="004F352B" w:rsidRPr="004F352B" w:rsidRDefault="004F352B" w:rsidP="004F352B">
            <w:r w:rsidRPr="004F352B">
              <w:t>MemoryUsedResident</w:t>
            </w:r>
          </w:p>
        </w:tc>
        <w:tc>
          <w:tcPr>
            <w:tcW w:w="2070" w:type="dxa"/>
          </w:tcPr>
          <w:p w14:paraId="5B435134" w14:textId="5F739494" w:rsidR="004F352B" w:rsidRDefault="004F352B" w:rsidP="004F352B">
            <w:r>
              <w:t>Integer or string</w:t>
            </w:r>
          </w:p>
        </w:tc>
        <w:tc>
          <w:tcPr>
            <w:tcW w:w="4585" w:type="dxa"/>
          </w:tcPr>
          <w:p w14:paraId="270DA2AF" w14:textId="232CB68A" w:rsidR="009C6DEE" w:rsidRDefault="009C6DEE" w:rsidP="009C6DEE">
            <w:r>
              <w:t>If succeeded then the number of resident memory bytes as an integer.</w:t>
            </w:r>
          </w:p>
          <w:p w14:paraId="408F2C68" w14:textId="5126CE3E" w:rsidR="004F352B" w:rsidRDefault="009C6DEE" w:rsidP="009C6DEE">
            <w:r>
              <w:t>In case of an error getting the value from the OS then a string with a fixed value “n/a”.</w:t>
            </w:r>
          </w:p>
        </w:tc>
      </w:tr>
      <w:tr w:rsidR="004F352B" w14:paraId="5BED9FA0" w14:textId="77777777" w:rsidTr="009C6DEE">
        <w:tc>
          <w:tcPr>
            <w:tcW w:w="2695" w:type="dxa"/>
          </w:tcPr>
          <w:p w14:paraId="434364F7" w14:textId="5FCBCE00" w:rsidR="004F352B" w:rsidRPr="004F352B" w:rsidRDefault="00C24B59" w:rsidP="004F352B">
            <w:r w:rsidRPr="00C24B59">
              <w:t>MemoryUsedShared</w:t>
            </w:r>
          </w:p>
        </w:tc>
        <w:tc>
          <w:tcPr>
            <w:tcW w:w="2070" w:type="dxa"/>
          </w:tcPr>
          <w:p w14:paraId="0B852895" w14:textId="376D99AD" w:rsidR="004F352B" w:rsidRDefault="00C24B59" w:rsidP="004F352B">
            <w:r>
              <w:t>Integer or string</w:t>
            </w:r>
          </w:p>
        </w:tc>
        <w:tc>
          <w:tcPr>
            <w:tcW w:w="4585" w:type="dxa"/>
          </w:tcPr>
          <w:p w14:paraId="58C302FA" w14:textId="613B2A83" w:rsidR="009C6DEE" w:rsidRDefault="009C6DEE" w:rsidP="009C6DEE">
            <w:r>
              <w:t>If succeeded then the number of used shared memory bytes as an integer.</w:t>
            </w:r>
          </w:p>
          <w:p w14:paraId="0E728F3C" w14:textId="4C562496" w:rsidR="004F352B" w:rsidRDefault="009C6DEE" w:rsidP="009C6DEE">
            <w:r>
              <w:t>In case of an error getting the value from the OS then a string with a fixed value “n/a”.</w:t>
            </w:r>
          </w:p>
        </w:tc>
      </w:tr>
      <w:tr w:rsidR="00C24B59" w14:paraId="7FD84A7E" w14:textId="77777777" w:rsidTr="009C6DEE">
        <w:tc>
          <w:tcPr>
            <w:tcW w:w="2695" w:type="dxa"/>
          </w:tcPr>
          <w:p w14:paraId="0F746040" w14:textId="5B275C36" w:rsidR="00C24B59" w:rsidRPr="00C24B59" w:rsidRDefault="00C24B59" w:rsidP="004F352B">
            <w:r w:rsidRPr="00C24B59">
              <w:t>ProcFDSoftLimit</w:t>
            </w:r>
          </w:p>
        </w:tc>
        <w:tc>
          <w:tcPr>
            <w:tcW w:w="2070" w:type="dxa"/>
          </w:tcPr>
          <w:p w14:paraId="7E9D25A1" w14:textId="54C2E71C" w:rsidR="00C24B59" w:rsidRDefault="00C24B59" w:rsidP="004F352B">
            <w:r>
              <w:t>Integer or string</w:t>
            </w:r>
          </w:p>
        </w:tc>
        <w:tc>
          <w:tcPr>
            <w:tcW w:w="4585" w:type="dxa"/>
          </w:tcPr>
          <w:p w14:paraId="1FC65A52" w14:textId="12B86583" w:rsidR="009C6DEE" w:rsidRDefault="009C6DEE" w:rsidP="009C6DEE">
            <w:r>
              <w:t>If succeeded then the process file descriptor soft limit as an integer.</w:t>
            </w:r>
          </w:p>
          <w:p w14:paraId="6DB97C09" w14:textId="1783CEBD" w:rsidR="00C24B59" w:rsidRDefault="009C6DEE" w:rsidP="009C6DEE">
            <w:r>
              <w:t>In case of an error getting the value from the OS then a string with a fixed value “n/a”.</w:t>
            </w:r>
          </w:p>
        </w:tc>
      </w:tr>
      <w:tr w:rsidR="00C24B59" w14:paraId="287B772D" w14:textId="77777777" w:rsidTr="009C6DEE">
        <w:tc>
          <w:tcPr>
            <w:tcW w:w="2695" w:type="dxa"/>
          </w:tcPr>
          <w:p w14:paraId="2FDE1D05" w14:textId="083BD30D" w:rsidR="00C24B59" w:rsidRPr="00C24B59" w:rsidRDefault="00C24B59" w:rsidP="004F352B">
            <w:r w:rsidRPr="00C24B59">
              <w:t>ProcFDHardLimit</w:t>
            </w:r>
          </w:p>
        </w:tc>
        <w:tc>
          <w:tcPr>
            <w:tcW w:w="2070" w:type="dxa"/>
          </w:tcPr>
          <w:p w14:paraId="770C1A43" w14:textId="2D7C502A" w:rsidR="00C24B59" w:rsidRDefault="00C24B59" w:rsidP="004F352B">
            <w:r>
              <w:t>Integer or string</w:t>
            </w:r>
          </w:p>
        </w:tc>
        <w:tc>
          <w:tcPr>
            <w:tcW w:w="4585" w:type="dxa"/>
          </w:tcPr>
          <w:p w14:paraId="369EDF0F" w14:textId="7913B17B" w:rsidR="009C6DEE" w:rsidRDefault="009C6DEE" w:rsidP="009C6DEE">
            <w:r>
              <w:t>If succeeded then the process file descriptor hard limit as an integer.</w:t>
            </w:r>
          </w:p>
          <w:p w14:paraId="26586731" w14:textId="07E01759" w:rsidR="00C24B59" w:rsidRDefault="009C6DEE" w:rsidP="009C6DEE">
            <w:r>
              <w:t>In case of an error getting the value from the OS then a string with a fixed value “n/a”.</w:t>
            </w:r>
          </w:p>
        </w:tc>
      </w:tr>
      <w:tr w:rsidR="00C24B59" w14:paraId="6F42997D" w14:textId="77777777" w:rsidTr="009C6DEE">
        <w:tc>
          <w:tcPr>
            <w:tcW w:w="2695" w:type="dxa"/>
          </w:tcPr>
          <w:p w14:paraId="04623B40" w14:textId="778592F9" w:rsidR="00C24B59" w:rsidRPr="00C24B59" w:rsidRDefault="00C24B59" w:rsidP="004F352B">
            <w:r w:rsidRPr="00C24B59">
              <w:t>ProcFDUsed</w:t>
            </w:r>
          </w:p>
        </w:tc>
        <w:tc>
          <w:tcPr>
            <w:tcW w:w="2070" w:type="dxa"/>
          </w:tcPr>
          <w:p w14:paraId="4787B5E7" w14:textId="56056201" w:rsidR="00C24B59" w:rsidRDefault="00C24B59" w:rsidP="004F352B">
            <w:r>
              <w:t>Integer or string</w:t>
            </w:r>
          </w:p>
        </w:tc>
        <w:tc>
          <w:tcPr>
            <w:tcW w:w="4585" w:type="dxa"/>
          </w:tcPr>
          <w:p w14:paraId="3AEC5D17" w14:textId="7DE624AC" w:rsidR="009C6DEE" w:rsidRDefault="009C6DEE" w:rsidP="009C6DEE">
            <w:r>
              <w:t>If succeeded then the number of used file descriptors as an integer.</w:t>
            </w:r>
          </w:p>
          <w:p w14:paraId="3C5A4CD7" w14:textId="18BC1832" w:rsidR="00C24B59" w:rsidRDefault="009C6DEE" w:rsidP="009C6DEE">
            <w:r>
              <w:t>In case of an error getting the value from the OS then a string with a fixed value “n/a”.</w:t>
            </w:r>
          </w:p>
        </w:tc>
      </w:tr>
      <w:tr w:rsidR="00C24B59" w14:paraId="3BFBA69E" w14:textId="77777777" w:rsidTr="009C6DEE">
        <w:tc>
          <w:tcPr>
            <w:tcW w:w="2695" w:type="dxa"/>
          </w:tcPr>
          <w:p w14:paraId="0BC8E2B1" w14:textId="645AA3A1" w:rsidR="00C24B59" w:rsidRPr="00C24B59" w:rsidRDefault="00C24B59" w:rsidP="004F352B">
            <w:r w:rsidRPr="00C24B59">
              <w:t>CPUCount</w:t>
            </w:r>
          </w:p>
        </w:tc>
        <w:tc>
          <w:tcPr>
            <w:tcW w:w="2070" w:type="dxa"/>
          </w:tcPr>
          <w:p w14:paraId="34AD68AF" w14:textId="1EB67519" w:rsidR="00C24B59" w:rsidRDefault="00C24B59" w:rsidP="004F352B">
            <w:r>
              <w:t>Integer</w:t>
            </w:r>
          </w:p>
        </w:tc>
        <w:tc>
          <w:tcPr>
            <w:tcW w:w="4585" w:type="dxa"/>
          </w:tcPr>
          <w:p w14:paraId="7B95C6E1" w14:textId="7C11BDB8" w:rsidR="00C24B59" w:rsidRDefault="009C6DEE" w:rsidP="004F352B">
            <w:r>
              <w:t>The number of CPUs on the host.</w:t>
            </w:r>
          </w:p>
        </w:tc>
      </w:tr>
      <w:tr w:rsidR="00C24B59" w14:paraId="4C7F3540" w14:textId="77777777" w:rsidTr="009C6DEE">
        <w:tc>
          <w:tcPr>
            <w:tcW w:w="2695" w:type="dxa"/>
          </w:tcPr>
          <w:p w14:paraId="16357E65" w14:textId="3A6A9AF3" w:rsidR="00C24B59" w:rsidRPr="00C24B59" w:rsidRDefault="00C24B59" w:rsidP="004F352B">
            <w:r w:rsidRPr="00C24B59">
              <w:t>ProcThreadCount</w:t>
            </w:r>
          </w:p>
        </w:tc>
        <w:tc>
          <w:tcPr>
            <w:tcW w:w="2070" w:type="dxa"/>
          </w:tcPr>
          <w:p w14:paraId="1D3EA34A" w14:textId="40B96DFF" w:rsidR="00C24B59" w:rsidRDefault="00C24B59" w:rsidP="004F352B">
            <w:r>
              <w:t>Integer or string</w:t>
            </w:r>
          </w:p>
        </w:tc>
        <w:tc>
          <w:tcPr>
            <w:tcW w:w="4585" w:type="dxa"/>
          </w:tcPr>
          <w:p w14:paraId="02F8EBAB" w14:textId="25A158CB" w:rsidR="009C6DEE" w:rsidRDefault="009C6DEE" w:rsidP="009C6DEE">
            <w:r>
              <w:t>If succeeded then the number of threads the process uses as an integer.</w:t>
            </w:r>
          </w:p>
          <w:p w14:paraId="070B0303" w14:textId="2275A6C3" w:rsidR="00C24B59" w:rsidRDefault="009C6DEE" w:rsidP="009C6DEE">
            <w:r>
              <w:t>In case of an error getting the value from the OS then a string with a fixed value “n/a”.</w:t>
            </w:r>
          </w:p>
        </w:tc>
      </w:tr>
      <w:tr w:rsidR="00C24B59" w14:paraId="73AC90CD" w14:textId="77777777" w:rsidTr="009C6DEE">
        <w:tc>
          <w:tcPr>
            <w:tcW w:w="2695" w:type="dxa"/>
          </w:tcPr>
          <w:p w14:paraId="02234BA5" w14:textId="7DA97340" w:rsidR="00C24B59" w:rsidRPr="00C24B59" w:rsidRDefault="00C24B59" w:rsidP="004F352B">
            <w:r w:rsidRPr="00C24B59">
              <w:t>Version</w:t>
            </w:r>
          </w:p>
        </w:tc>
        <w:tc>
          <w:tcPr>
            <w:tcW w:w="2070" w:type="dxa"/>
          </w:tcPr>
          <w:p w14:paraId="1F19BB8E" w14:textId="24504AA8" w:rsidR="00C24B59" w:rsidRDefault="00C24B59" w:rsidP="004F352B">
            <w:r>
              <w:t>String</w:t>
            </w:r>
          </w:p>
        </w:tc>
        <w:tc>
          <w:tcPr>
            <w:tcW w:w="4585" w:type="dxa"/>
          </w:tcPr>
          <w:p w14:paraId="52946607" w14:textId="77777777" w:rsidR="00C24B59" w:rsidRDefault="00C24B59" w:rsidP="004F352B">
            <w:r>
              <w:t>Package version X.Y.Z</w:t>
            </w:r>
          </w:p>
          <w:p w14:paraId="393CFC6C" w14:textId="37D0DE9C" w:rsidR="00C24B59" w:rsidRDefault="00C24B59" w:rsidP="004F352B">
            <w:r>
              <w:t>0.0.0 if built outside of the prepare_release framework.</w:t>
            </w:r>
          </w:p>
        </w:tc>
      </w:tr>
      <w:tr w:rsidR="00C24B59" w14:paraId="11BB0336" w14:textId="77777777" w:rsidTr="009C6DEE">
        <w:tc>
          <w:tcPr>
            <w:tcW w:w="2695" w:type="dxa"/>
          </w:tcPr>
          <w:p w14:paraId="2755ED3F" w14:textId="1D736245" w:rsidR="00C24B59" w:rsidRPr="00C24B59" w:rsidRDefault="00C24B59" w:rsidP="004F352B">
            <w:r w:rsidRPr="00C24B59">
              <w:t>BuildDate</w:t>
            </w:r>
          </w:p>
        </w:tc>
        <w:tc>
          <w:tcPr>
            <w:tcW w:w="2070" w:type="dxa"/>
          </w:tcPr>
          <w:p w14:paraId="267B5D5C" w14:textId="005658BC" w:rsidR="00C24B59" w:rsidRDefault="00C24B59" w:rsidP="004F352B">
            <w:r>
              <w:t>String</w:t>
            </w:r>
          </w:p>
        </w:tc>
        <w:tc>
          <w:tcPr>
            <w:tcW w:w="4585" w:type="dxa"/>
          </w:tcPr>
          <w:p w14:paraId="1BF9D9BA" w14:textId="77777777" w:rsidR="00C24B59" w:rsidRDefault="00C24B59" w:rsidP="004F352B">
            <w:r>
              <w:t>Build timestamp. Format:</w:t>
            </w:r>
          </w:p>
          <w:p w14:paraId="65B9533C" w14:textId="1B90023B" w:rsidR="00C24B59" w:rsidRDefault="00C24B59" w:rsidP="004F352B">
            <w:r>
              <w:t>MMM DD YYYY HH:mm:SS</w:t>
            </w:r>
          </w:p>
        </w:tc>
      </w:tr>
      <w:tr w:rsidR="00C24B59" w14:paraId="3A32DFDA" w14:textId="77777777" w:rsidTr="009C6DEE">
        <w:tc>
          <w:tcPr>
            <w:tcW w:w="2695" w:type="dxa"/>
          </w:tcPr>
          <w:p w14:paraId="26D9D7C4" w14:textId="61020F9B" w:rsidR="00C24B59" w:rsidRPr="00C24B59" w:rsidRDefault="00C24B59" w:rsidP="004F352B">
            <w:r w:rsidRPr="00C24B59">
              <w:lastRenderedPageBreak/>
              <w:t>StartedAt</w:t>
            </w:r>
          </w:p>
        </w:tc>
        <w:tc>
          <w:tcPr>
            <w:tcW w:w="2070" w:type="dxa"/>
          </w:tcPr>
          <w:p w14:paraId="0E373F41" w14:textId="559280FF" w:rsidR="00C24B59" w:rsidRDefault="00C24B59" w:rsidP="004F352B">
            <w:r>
              <w:t>String</w:t>
            </w:r>
          </w:p>
        </w:tc>
        <w:tc>
          <w:tcPr>
            <w:tcW w:w="4585" w:type="dxa"/>
          </w:tcPr>
          <w:p w14:paraId="24E09C6D" w14:textId="77777777" w:rsidR="00C24B59" w:rsidRDefault="00C24B59" w:rsidP="004F352B">
            <w:r>
              <w:t>Local time when the server started. Format:</w:t>
            </w:r>
          </w:p>
          <w:p w14:paraId="78824F8E" w14:textId="7EC204BD" w:rsidR="00C24B59" w:rsidRDefault="00C24B59" w:rsidP="004F352B">
            <w:r>
              <w:t>MM/DD/YYYY HH:mm:SS</w:t>
            </w:r>
          </w:p>
        </w:tc>
      </w:tr>
    </w:tbl>
    <w:p w14:paraId="7171BA85" w14:textId="4AC2FD5D" w:rsidR="004C5E71" w:rsidRDefault="004C5E71" w:rsidP="004C5E71"/>
    <w:p w14:paraId="5B88A70D" w14:textId="1F47CF78" w:rsidR="001A3175" w:rsidRDefault="001A3175" w:rsidP="001A3175">
      <w:pPr>
        <w:pStyle w:val="Heading2"/>
      </w:pPr>
      <w:bookmarkStart w:id="11" w:name="_Toc511653380"/>
      <w:r>
        <w:t>Status</w:t>
      </w:r>
      <w:bookmarkEnd w:id="11"/>
    </w:p>
    <w:p w14:paraId="247D825A" w14:textId="77777777" w:rsidR="001A3175" w:rsidRDefault="001A3175" w:rsidP="001A3175">
      <w:r>
        <w:t>The format of the request:</w:t>
      </w:r>
    </w:p>
    <w:p w14:paraId="7DFE8E5C" w14:textId="64E13C58" w:rsidR="001A3175" w:rsidRDefault="001A3175" w:rsidP="001A3175">
      <w:pPr>
        <w:jc w:val="center"/>
      </w:pPr>
      <w:r w:rsidRPr="00595C09">
        <w:t>http://</w:t>
      </w:r>
      <w:r>
        <w:t>&lt;host:port&gt;/ADMIN/status</w:t>
      </w:r>
    </w:p>
    <w:p w14:paraId="29A84D32" w14:textId="77777777" w:rsidR="001A3175" w:rsidRDefault="001A3175" w:rsidP="001A3175">
      <w:r>
        <w:t>where</w:t>
      </w:r>
    </w:p>
    <w:tbl>
      <w:tblPr>
        <w:tblStyle w:val="TableGrid"/>
        <w:tblW w:w="0" w:type="auto"/>
        <w:tblLook w:val="04A0" w:firstRow="1" w:lastRow="0" w:firstColumn="1" w:lastColumn="0" w:noHBand="0" w:noVBand="1"/>
      </w:tblPr>
      <w:tblGrid>
        <w:gridCol w:w="4675"/>
        <w:gridCol w:w="4675"/>
      </w:tblGrid>
      <w:tr w:rsidR="001A3175" w14:paraId="44FD71BC" w14:textId="77777777" w:rsidTr="001A3175">
        <w:tc>
          <w:tcPr>
            <w:tcW w:w="4675" w:type="dxa"/>
          </w:tcPr>
          <w:p w14:paraId="38A62EB0" w14:textId="77777777" w:rsidR="001A3175" w:rsidRDefault="001A3175" w:rsidP="001A3175">
            <w:pPr>
              <w:jc w:val="center"/>
            </w:pPr>
            <w:r>
              <w:t>Parameter</w:t>
            </w:r>
          </w:p>
        </w:tc>
        <w:tc>
          <w:tcPr>
            <w:tcW w:w="4675" w:type="dxa"/>
          </w:tcPr>
          <w:p w14:paraId="5A59E044" w14:textId="77777777" w:rsidR="001A3175" w:rsidRDefault="001A3175" w:rsidP="001A3175">
            <w:pPr>
              <w:jc w:val="center"/>
            </w:pPr>
            <w:r>
              <w:t>Description</w:t>
            </w:r>
          </w:p>
        </w:tc>
      </w:tr>
      <w:tr w:rsidR="001A3175" w14:paraId="3B8BFBC8" w14:textId="77777777" w:rsidTr="001A3175">
        <w:tc>
          <w:tcPr>
            <w:tcW w:w="4675" w:type="dxa"/>
          </w:tcPr>
          <w:p w14:paraId="4A011BC1" w14:textId="77777777" w:rsidR="001A3175" w:rsidRDefault="001A3175" w:rsidP="001A3175">
            <w:r>
              <w:t>host:port</w:t>
            </w:r>
          </w:p>
        </w:tc>
        <w:tc>
          <w:tcPr>
            <w:tcW w:w="4675" w:type="dxa"/>
          </w:tcPr>
          <w:p w14:paraId="27928884" w14:textId="77777777" w:rsidR="001A3175" w:rsidRDefault="001A3175" w:rsidP="001A3175">
            <w:r>
              <w:t>Host and port where the server accepts requests, e.g. iebdev12:2180</w:t>
            </w:r>
          </w:p>
        </w:tc>
      </w:tr>
    </w:tbl>
    <w:p w14:paraId="0446FA9B" w14:textId="77777777" w:rsidR="001A3175" w:rsidRDefault="001A3175" w:rsidP="001A3175"/>
    <w:p w14:paraId="3208C2B5" w14:textId="77777777" w:rsidR="001A3175" w:rsidRDefault="001A3175" w:rsidP="001A3175">
      <w:r>
        <w:t>Response:</w:t>
      </w:r>
    </w:p>
    <w:p w14:paraId="15226EA7" w14:textId="77777777" w:rsidR="001A3175" w:rsidRDefault="001A3175" w:rsidP="001A3175">
      <w:r>
        <w:t>The HTTP header Content-Type is set to “application/json”</w:t>
      </w:r>
    </w:p>
    <w:p w14:paraId="64FBA86D" w14:textId="77777777" w:rsidR="001A3175" w:rsidRDefault="001A3175" w:rsidP="001A3175">
      <w:r>
        <w:t>The HTTP header Content-Length is set approprietely</w:t>
      </w:r>
    </w:p>
    <w:p w14:paraId="25793A70" w14:textId="77777777" w:rsidR="001A3175" w:rsidRDefault="001A3175" w:rsidP="001A3175">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1A3175" w14:paraId="2CBA47E6" w14:textId="77777777" w:rsidTr="001A3175">
        <w:tc>
          <w:tcPr>
            <w:tcW w:w="3311" w:type="dxa"/>
          </w:tcPr>
          <w:p w14:paraId="36C39030" w14:textId="77777777" w:rsidR="001A3175" w:rsidRDefault="001A3175" w:rsidP="001A3175">
            <w:r>
              <w:t>Key</w:t>
            </w:r>
          </w:p>
        </w:tc>
        <w:tc>
          <w:tcPr>
            <w:tcW w:w="1724" w:type="dxa"/>
          </w:tcPr>
          <w:p w14:paraId="077F4F71" w14:textId="77777777" w:rsidR="001A3175" w:rsidRDefault="001A3175" w:rsidP="001A3175">
            <w:r>
              <w:t>Value Type</w:t>
            </w:r>
          </w:p>
        </w:tc>
        <w:tc>
          <w:tcPr>
            <w:tcW w:w="4315" w:type="dxa"/>
          </w:tcPr>
          <w:p w14:paraId="3A1758E6" w14:textId="77777777" w:rsidR="001A3175" w:rsidRDefault="001A3175" w:rsidP="001A3175">
            <w:r>
              <w:t>Description</w:t>
            </w:r>
          </w:p>
        </w:tc>
      </w:tr>
      <w:tr w:rsidR="001A3175" w14:paraId="6A811546" w14:textId="77777777" w:rsidTr="001A3175">
        <w:tc>
          <w:tcPr>
            <w:tcW w:w="3311" w:type="dxa"/>
          </w:tcPr>
          <w:p w14:paraId="0164FBF4" w14:textId="284DD281" w:rsidR="001A3175" w:rsidRDefault="001A3175" w:rsidP="001A3175">
            <w:r w:rsidRPr="001A3175">
              <w:t>CassandraActiveStatementsCount</w:t>
            </w:r>
          </w:p>
        </w:tc>
        <w:tc>
          <w:tcPr>
            <w:tcW w:w="1724" w:type="dxa"/>
          </w:tcPr>
          <w:p w14:paraId="1A22785D" w14:textId="7C70AA7A" w:rsidR="001A3175" w:rsidRDefault="001A3175" w:rsidP="001A3175">
            <w:r>
              <w:t>Integer</w:t>
            </w:r>
          </w:p>
        </w:tc>
        <w:tc>
          <w:tcPr>
            <w:tcW w:w="4315" w:type="dxa"/>
          </w:tcPr>
          <w:p w14:paraId="37704E85" w14:textId="4DCCEF6B" w:rsidR="001A3175" w:rsidRDefault="001A3175" w:rsidP="001A3175">
            <w:r>
              <w:t>The current number of active Cassandra statements.</w:t>
            </w:r>
          </w:p>
        </w:tc>
      </w:tr>
      <w:tr w:rsidR="001A3175" w14:paraId="50155C19" w14:textId="77777777" w:rsidTr="001A3175">
        <w:tc>
          <w:tcPr>
            <w:tcW w:w="3311" w:type="dxa"/>
          </w:tcPr>
          <w:p w14:paraId="751A1590" w14:textId="7D9D3EB2" w:rsidR="001A3175" w:rsidRDefault="001A3175" w:rsidP="001A3175">
            <w:r w:rsidRPr="001A3175">
              <w:t>NumberOfConnections</w:t>
            </w:r>
          </w:p>
        </w:tc>
        <w:tc>
          <w:tcPr>
            <w:tcW w:w="1724" w:type="dxa"/>
          </w:tcPr>
          <w:p w14:paraId="04BA2E2D" w14:textId="63CBE3F2" w:rsidR="001A3175" w:rsidRDefault="001A3175" w:rsidP="001A3175">
            <w:r>
              <w:t>Integer</w:t>
            </w:r>
          </w:p>
        </w:tc>
        <w:tc>
          <w:tcPr>
            <w:tcW w:w="4315" w:type="dxa"/>
          </w:tcPr>
          <w:p w14:paraId="758A275F" w14:textId="06A502D4" w:rsidR="001A3175" w:rsidRDefault="001A3175" w:rsidP="001A3175">
            <w:r>
              <w:t>The current number of connections to the server.</w:t>
            </w:r>
          </w:p>
        </w:tc>
      </w:tr>
      <w:tr w:rsidR="001A3175" w14:paraId="321FC990" w14:textId="77777777" w:rsidTr="001A3175">
        <w:tc>
          <w:tcPr>
            <w:tcW w:w="3311" w:type="dxa"/>
          </w:tcPr>
          <w:p w14:paraId="2E25A852" w14:textId="7BF7C977" w:rsidR="001A3175" w:rsidRPr="001A3175" w:rsidRDefault="001A3175" w:rsidP="001A3175">
            <w:r w:rsidRPr="001A3175">
              <w:t>BadUrlPathCount</w:t>
            </w:r>
          </w:p>
        </w:tc>
        <w:tc>
          <w:tcPr>
            <w:tcW w:w="1724" w:type="dxa"/>
          </w:tcPr>
          <w:p w14:paraId="75B72495" w14:textId="27815627" w:rsidR="001A3175" w:rsidRDefault="001A3175" w:rsidP="001A3175">
            <w:r>
              <w:t>Integer</w:t>
            </w:r>
          </w:p>
        </w:tc>
        <w:tc>
          <w:tcPr>
            <w:tcW w:w="4315" w:type="dxa"/>
          </w:tcPr>
          <w:p w14:paraId="683F0B0B" w14:textId="1192C25E" w:rsidR="005A0BDA" w:rsidRDefault="001A3175" w:rsidP="001A3175">
            <w:r>
              <w:t>The total n</w:t>
            </w:r>
            <w:r w:rsidR="005A0BDA">
              <w:t>umber of bad URL path requests.</w:t>
            </w:r>
          </w:p>
          <w:p w14:paraId="0E035D52" w14:textId="0E327F63" w:rsidR="001A3175" w:rsidRDefault="005A0BDA" w:rsidP="001A3175">
            <w:r>
              <w:t>The counter is zero when the server starts and increased appropriately.</w:t>
            </w:r>
          </w:p>
        </w:tc>
      </w:tr>
      <w:tr w:rsidR="001A3175" w14:paraId="432F8C73" w14:textId="77777777" w:rsidTr="001A3175">
        <w:tc>
          <w:tcPr>
            <w:tcW w:w="3311" w:type="dxa"/>
          </w:tcPr>
          <w:p w14:paraId="08846AB0" w14:textId="3B284AD7" w:rsidR="001A3175" w:rsidRPr="001A3175" w:rsidRDefault="001A3175" w:rsidP="001A3175">
            <w:r w:rsidRPr="001A3175">
              <w:t>InsufficientArgumentsCount</w:t>
            </w:r>
          </w:p>
        </w:tc>
        <w:tc>
          <w:tcPr>
            <w:tcW w:w="1724" w:type="dxa"/>
          </w:tcPr>
          <w:p w14:paraId="5AFD9F74" w14:textId="27D2DBDA" w:rsidR="001A3175" w:rsidRDefault="001A3175" w:rsidP="001A3175">
            <w:r>
              <w:t>Integer</w:t>
            </w:r>
          </w:p>
        </w:tc>
        <w:tc>
          <w:tcPr>
            <w:tcW w:w="4315" w:type="dxa"/>
          </w:tcPr>
          <w:p w14:paraId="79BC0E03" w14:textId="77777777" w:rsidR="001A3175" w:rsidRDefault="001A3175" w:rsidP="001A3175">
            <w:r>
              <w:t>The total number of requests with insufficient argumens.</w:t>
            </w:r>
          </w:p>
          <w:p w14:paraId="4EDB03D9" w14:textId="31BE83CB" w:rsidR="001A3175" w:rsidRDefault="005A0BDA" w:rsidP="001A3175">
            <w:r>
              <w:t>The counter is zero when the server starts and increased appropriately.</w:t>
            </w:r>
          </w:p>
        </w:tc>
      </w:tr>
      <w:tr w:rsidR="001A3175" w14:paraId="1CEB544C" w14:textId="77777777" w:rsidTr="001A3175">
        <w:tc>
          <w:tcPr>
            <w:tcW w:w="3311" w:type="dxa"/>
          </w:tcPr>
          <w:p w14:paraId="122BF1D8" w14:textId="6AAE5F61" w:rsidR="001A3175" w:rsidRPr="001A3175" w:rsidRDefault="001A3175" w:rsidP="001A3175">
            <w:r w:rsidRPr="001A3175">
              <w:t>MalformedArgumentsCount</w:t>
            </w:r>
          </w:p>
        </w:tc>
        <w:tc>
          <w:tcPr>
            <w:tcW w:w="1724" w:type="dxa"/>
          </w:tcPr>
          <w:p w14:paraId="3AE9ABAF" w14:textId="5F49112F" w:rsidR="001A3175" w:rsidRDefault="001A3175" w:rsidP="001A3175">
            <w:r>
              <w:t>Integer</w:t>
            </w:r>
          </w:p>
        </w:tc>
        <w:tc>
          <w:tcPr>
            <w:tcW w:w="4315" w:type="dxa"/>
          </w:tcPr>
          <w:p w14:paraId="458E8D8D" w14:textId="06749653" w:rsidR="005A0BDA" w:rsidRDefault="005A0BDA" w:rsidP="001A3175">
            <w:r>
              <w:t>The total number of requests with malformed arguments.</w:t>
            </w:r>
          </w:p>
          <w:p w14:paraId="316C259A" w14:textId="3E365603" w:rsidR="001A3175" w:rsidRDefault="005A0BDA" w:rsidP="001A3175">
            <w:r>
              <w:t>The counter is zero when the server starts and increased appropriately.</w:t>
            </w:r>
          </w:p>
        </w:tc>
      </w:tr>
      <w:tr w:rsidR="001A3175" w14:paraId="6549C822" w14:textId="77777777" w:rsidTr="001A3175">
        <w:tc>
          <w:tcPr>
            <w:tcW w:w="3311" w:type="dxa"/>
          </w:tcPr>
          <w:p w14:paraId="0B0DA8CD" w14:textId="68B425A3" w:rsidR="001A3175" w:rsidRPr="001A3175" w:rsidRDefault="001A3175" w:rsidP="001A3175">
            <w:r w:rsidRPr="001A3175">
              <w:t>ResolveNotFoundCount</w:t>
            </w:r>
          </w:p>
        </w:tc>
        <w:tc>
          <w:tcPr>
            <w:tcW w:w="1724" w:type="dxa"/>
          </w:tcPr>
          <w:p w14:paraId="26117500" w14:textId="112533DC" w:rsidR="001A3175" w:rsidRDefault="001A3175" w:rsidP="001A3175">
            <w:r>
              <w:t>Integer</w:t>
            </w:r>
          </w:p>
        </w:tc>
        <w:tc>
          <w:tcPr>
            <w:tcW w:w="4315" w:type="dxa"/>
          </w:tcPr>
          <w:p w14:paraId="3DCBC322" w14:textId="0555FFF2" w:rsidR="005A0BDA" w:rsidRDefault="005A0BDA" w:rsidP="001A3175">
            <w:r>
              <w:t>The total number of requests when an accession resolution is not found.</w:t>
            </w:r>
          </w:p>
          <w:p w14:paraId="06C24124" w14:textId="41B7A899" w:rsidR="001A3175" w:rsidRDefault="005A0BDA" w:rsidP="001A3175">
            <w:r>
              <w:t>The counter is zero when the server starts and increased appropriately.</w:t>
            </w:r>
          </w:p>
        </w:tc>
      </w:tr>
      <w:tr w:rsidR="001A3175" w14:paraId="2E1E4D24" w14:textId="77777777" w:rsidTr="001A3175">
        <w:tc>
          <w:tcPr>
            <w:tcW w:w="3311" w:type="dxa"/>
          </w:tcPr>
          <w:p w14:paraId="5A8FBA2F" w14:textId="60C88E18" w:rsidR="001A3175" w:rsidRPr="001A3175" w:rsidRDefault="001A3175" w:rsidP="001A3175">
            <w:r w:rsidRPr="001A3175">
              <w:t>ResolveErrorCount</w:t>
            </w:r>
          </w:p>
        </w:tc>
        <w:tc>
          <w:tcPr>
            <w:tcW w:w="1724" w:type="dxa"/>
          </w:tcPr>
          <w:p w14:paraId="56E68440" w14:textId="5B433518" w:rsidR="001A3175" w:rsidRDefault="001A3175" w:rsidP="001A3175">
            <w:r>
              <w:t>Integer</w:t>
            </w:r>
          </w:p>
        </w:tc>
        <w:tc>
          <w:tcPr>
            <w:tcW w:w="4315" w:type="dxa"/>
          </w:tcPr>
          <w:p w14:paraId="2F0463C0" w14:textId="5C21D922" w:rsidR="005A0BDA" w:rsidRDefault="005A0BDA" w:rsidP="001A3175">
            <w:r>
              <w:t>The total number of requests when an accession resolution failed.</w:t>
            </w:r>
          </w:p>
          <w:p w14:paraId="646C69A8" w14:textId="4F489837" w:rsidR="001A3175" w:rsidRDefault="005A0BDA" w:rsidP="001A3175">
            <w:r>
              <w:t>The counter is zero when the server starts and increased appropriately.</w:t>
            </w:r>
          </w:p>
        </w:tc>
      </w:tr>
      <w:tr w:rsidR="001A3175" w14:paraId="3CF26097" w14:textId="77777777" w:rsidTr="001A3175">
        <w:tc>
          <w:tcPr>
            <w:tcW w:w="3311" w:type="dxa"/>
          </w:tcPr>
          <w:p w14:paraId="5B822243" w14:textId="1EF0A987" w:rsidR="001A3175" w:rsidRPr="001A3175" w:rsidRDefault="001A3175" w:rsidP="001A3175">
            <w:r w:rsidRPr="001A3175">
              <w:lastRenderedPageBreak/>
              <w:t>GetBlobNotFoundCount</w:t>
            </w:r>
          </w:p>
        </w:tc>
        <w:tc>
          <w:tcPr>
            <w:tcW w:w="1724" w:type="dxa"/>
          </w:tcPr>
          <w:p w14:paraId="2A69496B" w14:textId="3C58C012" w:rsidR="001A3175" w:rsidRDefault="001A3175" w:rsidP="001A3175">
            <w:r>
              <w:t>Integer</w:t>
            </w:r>
          </w:p>
        </w:tc>
        <w:tc>
          <w:tcPr>
            <w:tcW w:w="4315" w:type="dxa"/>
          </w:tcPr>
          <w:p w14:paraId="56E5A21B" w14:textId="2861D52D" w:rsidR="005A0BDA" w:rsidRDefault="005A0BDA" w:rsidP="001A3175">
            <w:r>
              <w:t>The total number of requests when a requested blob is not found.</w:t>
            </w:r>
          </w:p>
          <w:p w14:paraId="243268FC" w14:textId="1993D1D5" w:rsidR="001A3175" w:rsidRDefault="005A0BDA" w:rsidP="001A3175">
            <w:r>
              <w:t>The counter is zero when the server starts and increased appropriately.</w:t>
            </w:r>
          </w:p>
        </w:tc>
      </w:tr>
      <w:tr w:rsidR="001A3175" w14:paraId="66AE11E7" w14:textId="77777777" w:rsidTr="001A3175">
        <w:tc>
          <w:tcPr>
            <w:tcW w:w="3311" w:type="dxa"/>
          </w:tcPr>
          <w:p w14:paraId="397060EA" w14:textId="7D1EE602" w:rsidR="001A3175" w:rsidRPr="001A3175" w:rsidRDefault="001A3175" w:rsidP="001A3175">
            <w:r w:rsidRPr="001A3175">
              <w:t>GetBlobErrorCount</w:t>
            </w:r>
          </w:p>
        </w:tc>
        <w:tc>
          <w:tcPr>
            <w:tcW w:w="1724" w:type="dxa"/>
          </w:tcPr>
          <w:p w14:paraId="2742C59B" w14:textId="33CD5106" w:rsidR="001A3175" w:rsidRDefault="001A3175" w:rsidP="001A3175">
            <w:r>
              <w:t>Integer</w:t>
            </w:r>
          </w:p>
        </w:tc>
        <w:tc>
          <w:tcPr>
            <w:tcW w:w="4315" w:type="dxa"/>
          </w:tcPr>
          <w:p w14:paraId="2EB4B315" w14:textId="76033FA9" w:rsidR="005A0BDA" w:rsidRDefault="005A0BDA" w:rsidP="001A3175">
            <w:r>
              <w:t>The total number of requests when there was an error retrieving a blob.</w:t>
            </w:r>
          </w:p>
          <w:p w14:paraId="47A3818E" w14:textId="4C3BD705" w:rsidR="001A3175" w:rsidRDefault="005A0BDA" w:rsidP="001A3175">
            <w:r>
              <w:t>The counter is zero when the server starts and increased appropriately.</w:t>
            </w:r>
          </w:p>
        </w:tc>
      </w:tr>
      <w:tr w:rsidR="001A3175" w14:paraId="6D399C9F" w14:textId="77777777" w:rsidTr="001A3175">
        <w:tc>
          <w:tcPr>
            <w:tcW w:w="3311" w:type="dxa"/>
          </w:tcPr>
          <w:p w14:paraId="3EF1CBA5" w14:textId="65AB68C4" w:rsidR="001A3175" w:rsidRPr="001A3175" w:rsidRDefault="001A3175" w:rsidP="001A3175">
            <w:r w:rsidRPr="001A3175">
              <w:t>UnknownErrorCount</w:t>
            </w:r>
          </w:p>
        </w:tc>
        <w:tc>
          <w:tcPr>
            <w:tcW w:w="1724" w:type="dxa"/>
          </w:tcPr>
          <w:p w14:paraId="5D1E5507" w14:textId="66AA2EE4" w:rsidR="001A3175" w:rsidRDefault="001A3175" w:rsidP="001A3175">
            <w:r>
              <w:t>Integer</w:t>
            </w:r>
          </w:p>
        </w:tc>
        <w:tc>
          <w:tcPr>
            <w:tcW w:w="4315" w:type="dxa"/>
          </w:tcPr>
          <w:p w14:paraId="3360CC25" w14:textId="160FDF71" w:rsidR="005A0BDA" w:rsidRDefault="005A0BDA" w:rsidP="001A3175">
            <w:r>
              <w:t>The total number of requests when an unknown error was encountered.</w:t>
            </w:r>
          </w:p>
          <w:p w14:paraId="6FB0D072" w14:textId="75AE1B78" w:rsidR="001A3175" w:rsidRDefault="005A0BDA" w:rsidP="001A3175">
            <w:r>
              <w:t>The counter is zero when the server starts and increased appropriately.</w:t>
            </w:r>
          </w:p>
        </w:tc>
      </w:tr>
      <w:tr w:rsidR="001A3175" w14:paraId="26F4DC81" w14:textId="77777777" w:rsidTr="001A3175">
        <w:tc>
          <w:tcPr>
            <w:tcW w:w="3311" w:type="dxa"/>
          </w:tcPr>
          <w:p w14:paraId="563A7FAA" w14:textId="2FF2694C" w:rsidR="001A3175" w:rsidRPr="001A3175" w:rsidRDefault="001A3175" w:rsidP="001A3175">
            <w:r w:rsidRPr="001A3175">
              <w:t>TotalErrorCount</w:t>
            </w:r>
          </w:p>
        </w:tc>
        <w:tc>
          <w:tcPr>
            <w:tcW w:w="1724" w:type="dxa"/>
          </w:tcPr>
          <w:p w14:paraId="1D4078FF" w14:textId="29D5C742" w:rsidR="001A3175" w:rsidRDefault="001A3175" w:rsidP="001A3175">
            <w:r>
              <w:t>Integer</w:t>
            </w:r>
          </w:p>
        </w:tc>
        <w:tc>
          <w:tcPr>
            <w:tcW w:w="4315" w:type="dxa"/>
          </w:tcPr>
          <w:p w14:paraId="4803FDF5" w14:textId="0CD8DE11" w:rsidR="005A0BDA" w:rsidRDefault="005A0BDA" w:rsidP="001A3175">
            <w:r>
              <w:t>The total number of requests with any kind of error encountered.</w:t>
            </w:r>
          </w:p>
          <w:p w14:paraId="4D6E991D" w14:textId="79FBB2B7" w:rsidR="001A3175" w:rsidRDefault="005A0BDA" w:rsidP="001A3175">
            <w:r>
              <w:t>The counter is zero when the server starts and increased appropriately.</w:t>
            </w:r>
          </w:p>
        </w:tc>
      </w:tr>
      <w:tr w:rsidR="001A3175" w14:paraId="538FF221" w14:textId="77777777" w:rsidTr="001A3175">
        <w:tc>
          <w:tcPr>
            <w:tcW w:w="3311" w:type="dxa"/>
          </w:tcPr>
          <w:p w14:paraId="1ABC1B14" w14:textId="352D4695" w:rsidR="001A3175" w:rsidRPr="001A3175" w:rsidRDefault="001A3175" w:rsidP="001A3175">
            <w:r w:rsidRPr="001A3175">
              <w:t>AdminRequestCount</w:t>
            </w:r>
          </w:p>
        </w:tc>
        <w:tc>
          <w:tcPr>
            <w:tcW w:w="1724" w:type="dxa"/>
          </w:tcPr>
          <w:p w14:paraId="3D679C6B" w14:textId="0949EE12" w:rsidR="001A3175" w:rsidRDefault="001A3175" w:rsidP="001A3175">
            <w:r>
              <w:t>Integer</w:t>
            </w:r>
          </w:p>
        </w:tc>
        <w:tc>
          <w:tcPr>
            <w:tcW w:w="4315" w:type="dxa"/>
          </w:tcPr>
          <w:p w14:paraId="07C5C2E1" w14:textId="574E55D1" w:rsidR="005A0BDA" w:rsidRDefault="005A0BDA" w:rsidP="001A3175">
            <w:r>
              <w:t>The total number of successful requests for and administrative information.</w:t>
            </w:r>
          </w:p>
          <w:p w14:paraId="4AE879A8" w14:textId="76CBE965" w:rsidR="001A3175" w:rsidRDefault="005A0BDA" w:rsidP="001A3175">
            <w:r>
              <w:t>The counter is zero when the server starts and increased appropriately.</w:t>
            </w:r>
          </w:p>
        </w:tc>
      </w:tr>
      <w:tr w:rsidR="001A3175" w14:paraId="1EED103F" w14:textId="77777777" w:rsidTr="001A3175">
        <w:tc>
          <w:tcPr>
            <w:tcW w:w="3311" w:type="dxa"/>
          </w:tcPr>
          <w:p w14:paraId="4C40A4E6" w14:textId="061053C9" w:rsidR="001A3175" w:rsidRPr="001A3175" w:rsidRDefault="001A3175" w:rsidP="001A3175">
            <w:r w:rsidRPr="001A3175">
              <w:t>ResolveRequestCount</w:t>
            </w:r>
          </w:p>
        </w:tc>
        <w:tc>
          <w:tcPr>
            <w:tcW w:w="1724" w:type="dxa"/>
          </w:tcPr>
          <w:p w14:paraId="6702F1AE" w14:textId="743ED9C4" w:rsidR="001A3175" w:rsidRDefault="001A3175" w:rsidP="001A3175">
            <w:r>
              <w:t>Integer</w:t>
            </w:r>
          </w:p>
        </w:tc>
        <w:tc>
          <w:tcPr>
            <w:tcW w:w="4315" w:type="dxa"/>
          </w:tcPr>
          <w:p w14:paraId="0900AC22" w14:textId="35D3A0CE" w:rsidR="005A0BDA" w:rsidRDefault="005A0BDA" w:rsidP="001A3175">
            <w:r>
              <w:t>The total number of successful requests to resolve an accession.</w:t>
            </w:r>
          </w:p>
          <w:p w14:paraId="76FE9027" w14:textId="15C03011" w:rsidR="001A3175" w:rsidRDefault="005A0BDA" w:rsidP="001A3175">
            <w:r>
              <w:t>The counter is zero when the server starts and increased appropriately.</w:t>
            </w:r>
          </w:p>
        </w:tc>
      </w:tr>
      <w:tr w:rsidR="001A3175" w14:paraId="71AC133F" w14:textId="77777777" w:rsidTr="001A3175">
        <w:tc>
          <w:tcPr>
            <w:tcW w:w="3311" w:type="dxa"/>
          </w:tcPr>
          <w:p w14:paraId="010820D6" w14:textId="1F6A0C6B" w:rsidR="001A3175" w:rsidRPr="001A3175" w:rsidRDefault="001A3175" w:rsidP="001A3175">
            <w:r w:rsidRPr="001A3175">
              <w:t>GetBlobByAccessionRequestCount</w:t>
            </w:r>
          </w:p>
        </w:tc>
        <w:tc>
          <w:tcPr>
            <w:tcW w:w="1724" w:type="dxa"/>
          </w:tcPr>
          <w:p w14:paraId="2FE0612C" w14:textId="2A351B02" w:rsidR="001A3175" w:rsidRDefault="001A3175" w:rsidP="001A3175">
            <w:r>
              <w:t>Integer</w:t>
            </w:r>
          </w:p>
        </w:tc>
        <w:tc>
          <w:tcPr>
            <w:tcW w:w="4315" w:type="dxa"/>
          </w:tcPr>
          <w:p w14:paraId="580B91BC" w14:textId="37664437" w:rsidR="005A0BDA" w:rsidRDefault="005A0BDA" w:rsidP="001A3175">
            <w:r>
              <w:t>The total number of successful requests to get a blob by accession.</w:t>
            </w:r>
          </w:p>
          <w:p w14:paraId="4DFCAE00" w14:textId="12CCDB73" w:rsidR="001A3175" w:rsidRDefault="005A0BDA" w:rsidP="001A3175">
            <w:r>
              <w:t>The counter is zero when the server starts and increased appropriately.</w:t>
            </w:r>
          </w:p>
        </w:tc>
      </w:tr>
      <w:tr w:rsidR="001A3175" w14:paraId="6AAE7BA3" w14:textId="77777777" w:rsidTr="001A3175">
        <w:tc>
          <w:tcPr>
            <w:tcW w:w="3311" w:type="dxa"/>
          </w:tcPr>
          <w:p w14:paraId="42B690C9" w14:textId="07780988" w:rsidR="001A3175" w:rsidRPr="001A3175" w:rsidRDefault="001A3175" w:rsidP="001A3175">
            <w:r w:rsidRPr="001A3175">
              <w:t>GetBlobBySatSatKeyRequestCount</w:t>
            </w:r>
          </w:p>
        </w:tc>
        <w:tc>
          <w:tcPr>
            <w:tcW w:w="1724" w:type="dxa"/>
          </w:tcPr>
          <w:p w14:paraId="70DD4BA1" w14:textId="5259D74B" w:rsidR="001A3175" w:rsidRDefault="001A3175" w:rsidP="001A3175">
            <w:r>
              <w:t>Integer</w:t>
            </w:r>
          </w:p>
        </w:tc>
        <w:tc>
          <w:tcPr>
            <w:tcW w:w="4315" w:type="dxa"/>
          </w:tcPr>
          <w:p w14:paraId="4AE23573" w14:textId="3C5406D1" w:rsidR="005A0BDA" w:rsidRDefault="005A0BDA" w:rsidP="001A3175">
            <w:r>
              <w:t>The total number of successful requests to get a blob by sat and sat key.</w:t>
            </w:r>
          </w:p>
          <w:p w14:paraId="74AB4CCE" w14:textId="6953B20B" w:rsidR="001A3175" w:rsidRDefault="005A0BDA" w:rsidP="001A3175">
            <w:r>
              <w:t>The counter is zero when the server starts and increased appropriately.</w:t>
            </w:r>
          </w:p>
        </w:tc>
      </w:tr>
      <w:tr w:rsidR="001A3175" w14:paraId="73D77E4A" w14:textId="77777777" w:rsidTr="001A3175">
        <w:tc>
          <w:tcPr>
            <w:tcW w:w="3311" w:type="dxa"/>
          </w:tcPr>
          <w:p w14:paraId="45A5A07B" w14:textId="2A1997E8" w:rsidR="001A3175" w:rsidRPr="001A3175" w:rsidRDefault="001A3175" w:rsidP="001A3175">
            <w:r w:rsidRPr="001A3175">
              <w:t>TotalSucceededRequestCount</w:t>
            </w:r>
          </w:p>
        </w:tc>
        <w:tc>
          <w:tcPr>
            <w:tcW w:w="1724" w:type="dxa"/>
          </w:tcPr>
          <w:p w14:paraId="7E0A61A0" w14:textId="5BA54198" w:rsidR="001A3175" w:rsidRDefault="001A3175" w:rsidP="001A3175">
            <w:r>
              <w:t>Integer</w:t>
            </w:r>
          </w:p>
        </w:tc>
        <w:tc>
          <w:tcPr>
            <w:tcW w:w="4315" w:type="dxa"/>
          </w:tcPr>
          <w:p w14:paraId="6A20D8D0" w14:textId="20BCBEFF" w:rsidR="005A0BDA" w:rsidRDefault="005A0BDA" w:rsidP="001A3175">
            <w:r>
              <w:t>The total number of successful requests.</w:t>
            </w:r>
          </w:p>
          <w:p w14:paraId="6F503A3F" w14:textId="7E966154" w:rsidR="001A3175" w:rsidRDefault="005A0BDA" w:rsidP="001A3175">
            <w:r>
              <w:t>The counter is zero when the server starts and increased appropriately.</w:t>
            </w:r>
          </w:p>
        </w:tc>
      </w:tr>
    </w:tbl>
    <w:p w14:paraId="358C1EDC" w14:textId="77777777" w:rsidR="001A3175" w:rsidRPr="004C5E71" w:rsidRDefault="001A3175" w:rsidP="004C5E71"/>
    <w:p w14:paraId="7848438C" w14:textId="3B44912F" w:rsidR="00FE36DF" w:rsidRDefault="00FE36DF">
      <w:r>
        <w:br w:type="page"/>
      </w:r>
    </w:p>
    <w:p w14:paraId="44DACFCE" w14:textId="045E4E70" w:rsidR="00846C9F" w:rsidRDefault="00846C9F" w:rsidP="00846C9F">
      <w:pPr>
        <w:pStyle w:val="Heading1"/>
      </w:pPr>
      <w:bookmarkStart w:id="12" w:name="_Toc511653381"/>
      <w:r>
        <w:lastRenderedPageBreak/>
        <w:t>Cassandra Database</w:t>
      </w:r>
      <w:bookmarkEnd w:id="12"/>
    </w:p>
    <w:p w14:paraId="0140514F" w14:textId="03081E1B" w:rsidR="00846C9F" w:rsidRDefault="00346EA2" w:rsidP="00595C09">
      <w:r>
        <w:t>For each keyspace two tables are defined.</w:t>
      </w:r>
    </w:p>
    <w:p w14:paraId="00360EF6" w14:textId="08F688B3" w:rsidR="00846C9F" w:rsidRDefault="00346EA2" w:rsidP="00346EA2">
      <w:pPr>
        <w:pStyle w:val="Heading2"/>
      </w:pPr>
      <w:bookmarkStart w:id="13" w:name="_Toc511653382"/>
      <w:r>
        <w:t>entity</w:t>
      </w:r>
      <w:bookmarkEnd w:id="13"/>
    </w:p>
    <w:p w14:paraId="2FFB1CF3" w14:textId="1C61B378" w:rsidR="00346EA2" w:rsidRDefault="00EF7F32" w:rsidP="00595C09">
      <w:r>
        <w:t>The table stores a general blob information. If a blob is small then the blob body is saved right in this table. If a blob is large, the table stores the information of how many chunks the blob is split into and the blob body goes into the largeentity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r>
              <w:t>ent</w:t>
            </w:r>
          </w:p>
        </w:tc>
        <w:tc>
          <w:tcPr>
            <w:tcW w:w="1530" w:type="dxa"/>
          </w:tcPr>
          <w:p w14:paraId="75E4C2DF" w14:textId="7989038F" w:rsidR="00346EA2" w:rsidRDefault="00346EA2" w:rsidP="00595C09">
            <w:r>
              <w:t>int</w:t>
            </w:r>
          </w:p>
        </w:tc>
        <w:tc>
          <w:tcPr>
            <w:tcW w:w="6295" w:type="dxa"/>
          </w:tcPr>
          <w:p w14:paraId="28031590" w14:textId="77777777" w:rsidR="00346EA2" w:rsidRDefault="000B7E77" w:rsidP="00595C09">
            <w:r>
              <w:t>blob identifier</w:t>
            </w:r>
          </w:p>
          <w:p w14:paraId="6414EA28" w14:textId="66693DE9" w:rsidR="000B7E77" w:rsidRDefault="000B7E77" w:rsidP="00595C09">
            <w:r>
              <w:t>it shared between the entity and largeentity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Otherwise the blob is split into chunks and the chunks are saved in the largeentity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r>
              <w:t>bigint</w:t>
            </w:r>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r>
              <w:t>large_parts</w:t>
            </w:r>
          </w:p>
        </w:tc>
        <w:tc>
          <w:tcPr>
            <w:tcW w:w="1530" w:type="dxa"/>
          </w:tcPr>
          <w:p w14:paraId="4526D7FB" w14:textId="369C0274" w:rsidR="00EF7F32" w:rsidRDefault="00EF7F32" w:rsidP="00595C09">
            <w:r>
              <w:t>int</w:t>
            </w:r>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r>
              <w:t>bigint</w:t>
            </w:r>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4" w:name="_Toc511653383"/>
      <w:r>
        <w:t>largeentity</w:t>
      </w:r>
      <w:bookmarkEnd w:id="14"/>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r>
              <w:t>ent</w:t>
            </w:r>
          </w:p>
        </w:tc>
        <w:tc>
          <w:tcPr>
            <w:tcW w:w="1530" w:type="dxa"/>
          </w:tcPr>
          <w:p w14:paraId="39D0A46E" w14:textId="1A596B1E" w:rsidR="00346EA2" w:rsidRDefault="00346EA2" w:rsidP="00595C09">
            <w:r>
              <w:t>int</w:t>
            </w:r>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r>
              <w:t>local_id</w:t>
            </w:r>
          </w:p>
        </w:tc>
        <w:tc>
          <w:tcPr>
            <w:tcW w:w="1530" w:type="dxa"/>
          </w:tcPr>
          <w:p w14:paraId="6D1C3FE7" w14:textId="21BE1D03" w:rsidR="00346EA2" w:rsidRDefault="00346EA2" w:rsidP="00595C09">
            <w:r>
              <w:t>int</w:t>
            </w:r>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5" w:name="_Toc511653384"/>
      <w:r>
        <w:lastRenderedPageBreak/>
        <w:t>Monitoring and Maintenance</w:t>
      </w:r>
      <w:bookmarkEnd w:id="15"/>
    </w:p>
    <w:p w14:paraId="6E6B2B59" w14:textId="2755D2D7" w:rsidR="000D3F36" w:rsidRDefault="000D3F36" w:rsidP="000D3F36"/>
    <w:p w14:paraId="22863BCD" w14:textId="0B9A12A5" w:rsidR="0021255D" w:rsidRDefault="0021255D" w:rsidP="000D3F36">
      <w:r>
        <w:t>The server code uses the standard C++ Toolkit logging. So logging configuration is the same as for all other NCBI C++ written applications.</w:t>
      </w:r>
    </w:p>
    <w:p w14:paraId="30CA04D5" w14:textId="28239159" w:rsidR="0021255D" w:rsidRDefault="0021255D" w:rsidP="000D3F36">
      <w:r>
        <w:t>The server also supports running counters, status and configuration information which are provided via the HTTP/2 requests, see the ‘admin’ requests decribed above.</w:t>
      </w:r>
    </w:p>
    <w:p w14:paraId="72714732" w14:textId="201E11EE" w:rsidR="003279FF" w:rsidRDefault="0021255D" w:rsidP="000D3F36">
      <w:r>
        <w:t>At the moment the alerts infrastructure is not supported.</w:t>
      </w:r>
    </w:p>
    <w:p w14:paraId="3F10207C" w14:textId="68BB0837" w:rsidR="000D3F36" w:rsidRDefault="000D3F36">
      <w:r>
        <w:br w:type="page"/>
      </w:r>
    </w:p>
    <w:p w14:paraId="56960DDD" w14:textId="77777777" w:rsidR="00E163F0" w:rsidRDefault="00E163F0" w:rsidP="00077A5F">
      <w:pPr>
        <w:pStyle w:val="Heading1"/>
      </w:pPr>
      <w:bookmarkStart w:id="16" w:name="_Toc511653385"/>
      <w:r>
        <w:lastRenderedPageBreak/>
        <w:t>Command Line Arguments</w:t>
      </w:r>
      <w:bookmarkEnd w:id="16"/>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nodaemon</w:t>
            </w:r>
          </w:p>
        </w:tc>
        <w:tc>
          <w:tcPr>
            <w:tcW w:w="7553" w:type="dxa"/>
          </w:tcPr>
          <w:p w14:paraId="56960DE9" w14:textId="77777777" w:rsidR="005240B8" w:rsidRDefault="005240B8" w:rsidP="00B0728F">
            <w:r>
              <w:t>If given then the server does not daemonize.</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conffile</w:t>
            </w:r>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7" w:name="_Toc511653386"/>
      <w:r>
        <w:t>Configuration Parameters</w:t>
      </w:r>
      <w:bookmarkEnd w:id="17"/>
    </w:p>
    <w:p w14:paraId="56960DF8" w14:textId="19AB078F"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8" w:name="_Toc511653387"/>
      <w:r>
        <w:t>[</w:t>
      </w:r>
      <w:r w:rsidR="00AB05E3">
        <w:t>LMDB_CACHE</w:t>
      </w:r>
      <w:r>
        <w:t>] section</w:t>
      </w:r>
      <w:bookmarkEnd w:id="18"/>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r>
              <w:t>dbfile</w:t>
            </w:r>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9" w:name="_Toc511653388"/>
      <w:r>
        <w:t>[SERVER</w:t>
      </w:r>
      <w:r w:rsidR="00E02F7A">
        <w:t>] section</w:t>
      </w:r>
      <w:bookmarkEnd w:id="19"/>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r w:rsidRPr="00EA1D25">
              <w:t>maxconn</w:t>
            </w:r>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r w:rsidRPr="00D43625">
              <w:t>optimeout</w:t>
            </w:r>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r w:rsidRPr="007B624F">
              <w:t>countfile</w:t>
            </w:r>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r w:rsidR="00C45384" w14:paraId="7A8BA911" w14:textId="77777777" w:rsidTr="008817C9">
        <w:tc>
          <w:tcPr>
            <w:tcW w:w="3348" w:type="dxa"/>
          </w:tcPr>
          <w:p w14:paraId="4B104379" w14:textId="1C6F347D" w:rsidR="00C45384" w:rsidRPr="007B624F" w:rsidRDefault="00C45384" w:rsidP="008817C9">
            <w:pPr>
              <w:jc w:val="both"/>
            </w:pPr>
            <w:r>
              <w:lastRenderedPageBreak/>
              <w:t>maxretries</w:t>
            </w:r>
          </w:p>
        </w:tc>
        <w:tc>
          <w:tcPr>
            <w:tcW w:w="6228" w:type="dxa"/>
          </w:tcPr>
          <w:p w14:paraId="54065CFA" w14:textId="77777777" w:rsidR="00C45384" w:rsidRDefault="00C45384" w:rsidP="007209D0">
            <w:pPr>
              <w:jc w:val="both"/>
            </w:pPr>
            <w:r>
              <w:t>The maximum number of retries when a blob is retrieved from Cassandra DB.</w:t>
            </w:r>
          </w:p>
          <w:p w14:paraId="49F942FC" w14:textId="02B14E1E" w:rsidR="00C45384" w:rsidRPr="007B624F" w:rsidRDefault="00C45384" w:rsidP="007209D0">
            <w:pPr>
              <w:jc w:val="both"/>
            </w:pPr>
            <w:r>
              <w:t>Default: 1</w:t>
            </w:r>
          </w:p>
        </w:tc>
      </w:tr>
      <w:tr w:rsidR="0021255D" w14:paraId="76433CEC" w14:textId="77777777" w:rsidTr="008817C9">
        <w:tc>
          <w:tcPr>
            <w:tcW w:w="3348" w:type="dxa"/>
          </w:tcPr>
          <w:p w14:paraId="2B52521D" w14:textId="25AB6747" w:rsidR="0021255D" w:rsidRDefault="0021255D" w:rsidP="008817C9">
            <w:pPr>
              <w:jc w:val="both"/>
            </w:pPr>
            <w:r>
              <w:t>log</w:t>
            </w:r>
          </w:p>
        </w:tc>
        <w:tc>
          <w:tcPr>
            <w:tcW w:w="6228" w:type="dxa"/>
          </w:tcPr>
          <w:p w14:paraId="7D81A12A" w14:textId="15029F2C" w:rsidR="0021255D" w:rsidRDefault="0021255D" w:rsidP="007209D0">
            <w:pPr>
              <w:jc w:val="both"/>
            </w:pPr>
            <w:r>
              <w:t>Tells if the server logging should be switched on or off.</w:t>
            </w:r>
          </w:p>
          <w:p w14:paraId="20A11009" w14:textId="013CBF1A" w:rsidR="0021255D" w:rsidRDefault="0021255D" w:rsidP="007209D0">
            <w:pPr>
              <w:jc w:val="both"/>
            </w:pPr>
            <w:r>
              <w:t>If switched on then each request is accompanied with request start and request end and all incoming parameters are logged too.</w:t>
            </w:r>
          </w:p>
          <w:p w14:paraId="1024FE7A" w14:textId="3E63C829" w:rsidR="0021255D" w:rsidRDefault="0021255D" w:rsidP="007209D0">
            <w:pPr>
              <w:jc w:val="both"/>
            </w:pPr>
            <w:r>
              <w:t>Default: true</w:t>
            </w:r>
          </w:p>
        </w:tc>
      </w:tr>
    </w:tbl>
    <w:p w14:paraId="56960E72" w14:textId="77777777" w:rsidR="0026009E" w:rsidRDefault="0026009E" w:rsidP="00737CFA">
      <w:pPr>
        <w:jc w:val="both"/>
      </w:pPr>
    </w:p>
    <w:p w14:paraId="2BFC29C6" w14:textId="3B63BB42" w:rsidR="00FC678B" w:rsidRDefault="00FC678B" w:rsidP="00FC678B">
      <w:pPr>
        <w:pStyle w:val="Heading2"/>
      </w:pPr>
      <w:bookmarkStart w:id="20" w:name="_Toc511653389"/>
      <w:r>
        <w:t>[CASSANDRA_DB] section</w:t>
      </w:r>
      <w:bookmarkEnd w:id="20"/>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r w:rsidRPr="00166EC8">
              <w:t>ctimeout</w:t>
            </w:r>
          </w:p>
        </w:tc>
        <w:tc>
          <w:tcPr>
            <w:tcW w:w="6556"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r w:rsidRPr="001721A6">
              <w:t>qtimeout</w:t>
            </w:r>
          </w:p>
        </w:tc>
        <w:tc>
          <w:tcPr>
            <w:tcW w:w="6556"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r w:rsidRPr="00B06254">
              <w:t>fallbackrdconsistency</w:t>
            </w:r>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r w:rsidRPr="00BE227B">
              <w:t>fallbackwriteconsistency</w:t>
            </w:r>
          </w:p>
        </w:tc>
        <w:tc>
          <w:tcPr>
            <w:tcW w:w="6556"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r w:rsidRPr="003B1866">
              <w:t>loadbalancing</w:t>
            </w:r>
          </w:p>
        </w:tc>
        <w:tc>
          <w:tcPr>
            <w:tcW w:w="6556"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060387">
        <w:tc>
          <w:tcPr>
            <w:tcW w:w="2794" w:type="dxa"/>
          </w:tcPr>
          <w:p w14:paraId="705A7B88" w14:textId="60E3F366" w:rsidR="00C2210B" w:rsidRPr="003B1866" w:rsidRDefault="00C2210B" w:rsidP="00060387">
            <w:pPr>
              <w:jc w:val="both"/>
            </w:pPr>
            <w:r w:rsidRPr="00C2210B">
              <w:t>tokenaware</w:t>
            </w:r>
          </w:p>
        </w:tc>
        <w:tc>
          <w:tcPr>
            <w:tcW w:w="6556"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r w:rsidRPr="005C2850">
              <w:t>latencyaware</w:t>
            </w:r>
          </w:p>
        </w:tc>
        <w:tc>
          <w:tcPr>
            <w:tcW w:w="6556"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r w:rsidRPr="00EB7FEB">
              <w:t>numthreadsio</w:t>
            </w:r>
          </w:p>
        </w:tc>
        <w:tc>
          <w:tcPr>
            <w:tcW w:w="6556" w:type="dxa"/>
          </w:tcPr>
          <w:p w14:paraId="30B33144" w14:textId="77777777" w:rsidR="00245B1A" w:rsidRDefault="00EB7FEB" w:rsidP="00060387">
            <w:pPr>
              <w:jc w:val="both"/>
            </w:pPr>
            <w:r w:rsidRPr="00EB7FEB">
              <w:t>Number of io threads to async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r w:rsidRPr="00EA088A">
              <w:t>numconnperhost</w:t>
            </w:r>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r w:rsidRPr="000B5092">
              <w:t>maxconnperhost</w:t>
            </w:r>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r w:rsidRPr="00E32848">
              <w:t>drvlog</w:t>
            </w:r>
          </w:p>
        </w:tc>
        <w:tc>
          <w:tcPr>
            <w:tcW w:w="6556" w:type="dxa"/>
          </w:tcPr>
          <w:p w14:paraId="2FF85BDF" w14:textId="77777777" w:rsidR="003239B8" w:rsidRDefault="00E32848" w:rsidP="00060387">
            <w:pPr>
              <w:jc w:val="both"/>
            </w:pPr>
            <w:r w:rsidRPr="00E32848">
              <w:t>Location of a cassandra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r w:rsidRPr="003D41C7">
              <w:t>password_file</w:t>
            </w:r>
          </w:p>
        </w:tc>
        <w:tc>
          <w:tcPr>
            <w:tcW w:w="6556"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r w:rsidRPr="003D41C7">
              <w:t>password_section</w:t>
            </w:r>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lastRenderedPageBreak/>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060387">
        <w:tc>
          <w:tcPr>
            <w:tcW w:w="2794" w:type="dxa"/>
          </w:tcPr>
          <w:p w14:paraId="76ED4BB1" w14:textId="743DE8C2" w:rsidR="0021255D" w:rsidRDefault="0021255D" w:rsidP="00060387">
            <w:pPr>
              <w:jc w:val="both"/>
            </w:pPr>
            <w:r>
              <w:lastRenderedPageBreak/>
              <w:t>log</w:t>
            </w:r>
          </w:p>
        </w:tc>
        <w:tc>
          <w:tcPr>
            <w:tcW w:w="6556"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21" w:name="_Toc511653390"/>
      <w:r>
        <w:lastRenderedPageBreak/>
        <w:t>Appendix</w:t>
      </w:r>
      <w:bookmarkEnd w:id="21"/>
    </w:p>
    <w:p w14:paraId="53CF6895" w14:textId="56EBEBED" w:rsidR="007B13AF" w:rsidRDefault="007B13AF" w:rsidP="007B13AF"/>
    <w:p w14:paraId="33C6CE19" w14:textId="12344CCD" w:rsidR="007B13AF" w:rsidRDefault="007B13AF" w:rsidP="00903E5A">
      <w:pPr>
        <w:pStyle w:val="Heading2"/>
      </w:pPr>
      <w:bookmarkStart w:id="22" w:name="_Toc511653391"/>
      <w:r>
        <w:t xml:space="preserve">GetBlob </w:t>
      </w:r>
      <w:r w:rsidR="00903E5A">
        <w:t>Diagram</w:t>
      </w:r>
      <w:bookmarkEnd w:id="2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5"/>
  </w:num>
  <w:num w:numId="3">
    <w:abstractNumId w:val="20"/>
  </w:num>
  <w:num w:numId="4">
    <w:abstractNumId w:val="15"/>
  </w:num>
  <w:num w:numId="5">
    <w:abstractNumId w:val="9"/>
  </w:num>
  <w:num w:numId="6">
    <w:abstractNumId w:val="1"/>
  </w:num>
  <w:num w:numId="7">
    <w:abstractNumId w:val="7"/>
  </w:num>
  <w:num w:numId="8">
    <w:abstractNumId w:val="8"/>
  </w:num>
  <w:num w:numId="9">
    <w:abstractNumId w:val="14"/>
  </w:num>
  <w:num w:numId="10">
    <w:abstractNumId w:val="18"/>
  </w:num>
  <w:num w:numId="11">
    <w:abstractNumId w:val="22"/>
  </w:num>
  <w:num w:numId="12">
    <w:abstractNumId w:val="16"/>
  </w:num>
  <w:num w:numId="13">
    <w:abstractNumId w:val="6"/>
  </w:num>
  <w:num w:numId="14">
    <w:abstractNumId w:val="4"/>
  </w:num>
  <w:num w:numId="15">
    <w:abstractNumId w:val="3"/>
  </w:num>
  <w:num w:numId="16">
    <w:abstractNumId w:val="13"/>
  </w:num>
  <w:num w:numId="17">
    <w:abstractNumId w:val="21"/>
  </w:num>
  <w:num w:numId="18">
    <w:abstractNumId w:val="2"/>
  </w:num>
  <w:num w:numId="19">
    <w:abstractNumId w:val="12"/>
  </w:num>
  <w:num w:numId="20">
    <w:abstractNumId w:val="10"/>
  </w:num>
  <w:num w:numId="21">
    <w:abstractNumId w:val="19"/>
  </w:num>
  <w:num w:numId="22">
    <w:abstractNumId w:val="17"/>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0E65D1"/>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3175"/>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1255D"/>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1D92"/>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0DB"/>
    <w:rsid w:val="00390C45"/>
    <w:rsid w:val="00393198"/>
    <w:rsid w:val="003956C1"/>
    <w:rsid w:val="00395B45"/>
    <w:rsid w:val="003A3E34"/>
    <w:rsid w:val="003A44F8"/>
    <w:rsid w:val="003A4731"/>
    <w:rsid w:val="003A5483"/>
    <w:rsid w:val="003A7B4B"/>
    <w:rsid w:val="003B1866"/>
    <w:rsid w:val="003B3AC4"/>
    <w:rsid w:val="003B4DEC"/>
    <w:rsid w:val="003C187E"/>
    <w:rsid w:val="003C205C"/>
    <w:rsid w:val="003C22C8"/>
    <w:rsid w:val="003C24D3"/>
    <w:rsid w:val="003D3AC2"/>
    <w:rsid w:val="003D41C7"/>
    <w:rsid w:val="003D47E6"/>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5E71"/>
    <w:rsid w:val="004579AF"/>
    <w:rsid w:val="004607AA"/>
    <w:rsid w:val="00462865"/>
    <w:rsid w:val="00464BB5"/>
    <w:rsid w:val="004675B1"/>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5E71"/>
    <w:rsid w:val="004C6029"/>
    <w:rsid w:val="004C76E0"/>
    <w:rsid w:val="004D6445"/>
    <w:rsid w:val="004D75FD"/>
    <w:rsid w:val="004E129D"/>
    <w:rsid w:val="004E388C"/>
    <w:rsid w:val="004F1D88"/>
    <w:rsid w:val="004F21F2"/>
    <w:rsid w:val="004F352B"/>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0BDA"/>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0600C"/>
    <w:rsid w:val="00611C42"/>
    <w:rsid w:val="0061410E"/>
    <w:rsid w:val="00614149"/>
    <w:rsid w:val="00615DC7"/>
    <w:rsid w:val="00621DE9"/>
    <w:rsid w:val="00622D42"/>
    <w:rsid w:val="00623EC6"/>
    <w:rsid w:val="00624E6E"/>
    <w:rsid w:val="006253E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3DB5"/>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27DD"/>
    <w:rsid w:val="00807B26"/>
    <w:rsid w:val="00814156"/>
    <w:rsid w:val="00814257"/>
    <w:rsid w:val="00822442"/>
    <w:rsid w:val="00822682"/>
    <w:rsid w:val="00827C4A"/>
    <w:rsid w:val="0083019B"/>
    <w:rsid w:val="0083070F"/>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3706"/>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11FC"/>
    <w:rsid w:val="00933869"/>
    <w:rsid w:val="009401E5"/>
    <w:rsid w:val="00941402"/>
    <w:rsid w:val="0094323C"/>
    <w:rsid w:val="009542E5"/>
    <w:rsid w:val="00957EDC"/>
    <w:rsid w:val="009626D7"/>
    <w:rsid w:val="00967262"/>
    <w:rsid w:val="00972AEF"/>
    <w:rsid w:val="00973C4C"/>
    <w:rsid w:val="00982CEF"/>
    <w:rsid w:val="009834CC"/>
    <w:rsid w:val="00983863"/>
    <w:rsid w:val="00992E3A"/>
    <w:rsid w:val="00994876"/>
    <w:rsid w:val="00995404"/>
    <w:rsid w:val="009A1306"/>
    <w:rsid w:val="009A1975"/>
    <w:rsid w:val="009A5A3B"/>
    <w:rsid w:val="009A7EC8"/>
    <w:rsid w:val="009B0FAF"/>
    <w:rsid w:val="009B6FF1"/>
    <w:rsid w:val="009C3CCA"/>
    <w:rsid w:val="009C64B1"/>
    <w:rsid w:val="009C6DEE"/>
    <w:rsid w:val="009E193A"/>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76392"/>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4B59"/>
    <w:rsid w:val="00C27498"/>
    <w:rsid w:val="00C40E46"/>
    <w:rsid w:val="00C40F44"/>
    <w:rsid w:val="00C41FB4"/>
    <w:rsid w:val="00C42A6A"/>
    <w:rsid w:val="00C45384"/>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01DA"/>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05385"/>
    <w:rsid w:val="00F13515"/>
    <w:rsid w:val="00F20F8E"/>
    <w:rsid w:val="00F21BBF"/>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95749"/>
    <w:rsid w:val="00FA099C"/>
    <w:rsid w:val="00FA09D4"/>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11</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B2F6EC18-F580-4DFA-8902-C0143D48D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27</TotalTime>
  <Pages>19</Pages>
  <Words>3297</Words>
  <Characters>18797</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22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78</cp:revision>
  <cp:lastPrinted>2018-01-24T20:49:00Z</cp:lastPrinted>
  <dcterms:created xsi:type="dcterms:W3CDTF">2018-01-24T19:46:00Z</dcterms:created>
  <dcterms:modified xsi:type="dcterms:W3CDTF">2018-05-18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